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4D3B" w:rsidRPr="00CE65C5" w:rsidRDefault="00FF4D3B" w:rsidP="00FF4D3B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FF4D3B" w:rsidRPr="00CE65C5" w:rsidRDefault="00FF4D3B" w:rsidP="00FF4D3B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050AD1" w:rsidRPr="00CE65C5" w:rsidRDefault="00050AD1" w:rsidP="00FF4D3B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050AD1" w:rsidRPr="00CE65C5" w:rsidRDefault="00050AD1" w:rsidP="00FF4D3B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7801C2" w:rsidP="00DE1A79">
      <w:pPr>
        <w:spacing w:line="360" w:lineRule="auto"/>
        <w:jc w:val="center"/>
        <w:rPr>
          <w:rFonts w:ascii="楷体" w:eastAsia="楷体" w:hAnsi="楷体"/>
          <w:b/>
          <w:sz w:val="44"/>
          <w:szCs w:val="44"/>
        </w:rPr>
      </w:pPr>
      <w:r w:rsidRPr="00CE65C5">
        <w:rPr>
          <w:rFonts w:ascii="楷体" w:eastAsia="楷体" w:hAnsi="楷体" w:hint="eastAsia"/>
          <w:b/>
          <w:sz w:val="44"/>
          <w:szCs w:val="44"/>
        </w:rPr>
        <w:t>跨境电子商务专业</w:t>
      </w:r>
      <w:r w:rsidR="001C0918" w:rsidRPr="00CE65C5">
        <w:rPr>
          <w:rFonts w:ascii="楷体" w:eastAsia="楷体" w:hAnsi="楷体" w:hint="eastAsia"/>
          <w:b/>
          <w:sz w:val="44"/>
          <w:szCs w:val="44"/>
        </w:rPr>
        <w:t>技能培训考试</w:t>
      </w:r>
      <w:r w:rsidR="00DE1A79" w:rsidRPr="00CE65C5">
        <w:rPr>
          <w:rFonts w:ascii="楷体" w:eastAsia="楷体" w:hAnsi="楷体" w:hint="eastAsia"/>
          <w:b/>
          <w:sz w:val="44"/>
          <w:szCs w:val="44"/>
        </w:rPr>
        <w:t>项目</w:t>
      </w:r>
    </w:p>
    <w:p w:rsidR="00DE1A79" w:rsidRPr="00CE65C5" w:rsidRDefault="00DE1A79" w:rsidP="00DE1A79">
      <w:pPr>
        <w:spacing w:line="360" w:lineRule="auto"/>
        <w:jc w:val="center"/>
        <w:rPr>
          <w:rFonts w:ascii="楷体" w:eastAsia="楷体" w:hAnsi="楷体"/>
          <w:b/>
          <w:sz w:val="44"/>
          <w:szCs w:val="44"/>
        </w:rPr>
      </w:pPr>
      <w:r w:rsidRPr="00CE65C5">
        <w:rPr>
          <w:rFonts w:ascii="楷体" w:eastAsia="楷体" w:hAnsi="楷体" w:hint="eastAsia"/>
          <w:b/>
          <w:sz w:val="44"/>
          <w:szCs w:val="44"/>
        </w:rPr>
        <w:t>管理办法</w:t>
      </w: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44"/>
          <w:szCs w:val="4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b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b/>
          <w:i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575373" w:rsidRPr="00CE65C5" w:rsidRDefault="00575373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575373" w:rsidRPr="00CE65C5" w:rsidRDefault="00575373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575373" w:rsidRPr="00CE65C5" w:rsidRDefault="00575373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575373" w:rsidRPr="00CE65C5" w:rsidRDefault="00575373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DE1A79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050AD1" w:rsidRPr="00CE65C5" w:rsidRDefault="00050AD1" w:rsidP="00DE1A79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</w:p>
    <w:p w:rsidR="008471F2" w:rsidRPr="00CE65C5" w:rsidRDefault="008471F2" w:rsidP="00DE1A79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工业和信息化部</w:t>
      </w:r>
      <w:r w:rsidR="00E66F62" w:rsidRPr="00E66F62">
        <w:rPr>
          <w:rFonts w:ascii="楷体" w:eastAsia="楷体" w:hAnsi="楷体" w:cs="宋体" w:hint="eastAsia"/>
          <w:color w:val="000000"/>
          <w:kern w:val="0"/>
          <w:sz w:val="24"/>
          <w:szCs w:val="24"/>
          <w:shd w:val="clear" w:color="auto" w:fill="FFFFFF"/>
          <w:lang w:bidi="ar"/>
        </w:rPr>
        <w:t>教育与考试</w:t>
      </w:r>
      <w:r w:rsidRPr="00CE65C5">
        <w:rPr>
          <w:rFonts w:ascii="楷体" w:eastAsia="楷体" w:hAnsi="楷体" w:hint="eastAsia"/>
          <w:sz w:val="24"/>
          <w:szCs w:val="24"/>
        </w:rPr>
        <w:t>中心</w:t>
      </w:r>
    </w:p>
    <w:p w:rsidR="0078005A" w:rsidRPr="00CE65C5" w:rsidRDefault="0078005A" w:rsidP="007801C2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cs="Times New Roman"/>
          <w:sz w:val="24"/>
          <w:szCs w:val="24"/>
        </w:rPr>
        <w:t>2015</w:t>
      </w:r>
      <w:r w:rsidRPr="00CE65C5">
        <w:rPr>
          <w:rFonts w:ascii="楷体" w:eastAsia="楷体" w:hAnsi="楷体" w:hint="eastAsia"/>
          <w:sz w:val="24"/>
          <w:szCs w:val="24"/>
        </w:rPr>
        <w:t>年</w:t>
      </w:r>
      <w:r w:rsidRPr="00CE65C5">
        <w:rPr>
          <w:rFonts w:ascii="楷体" w:eastAsia="楷体" w:hAnsi="楷体" w:cs="Times New Roman"/>
          <w:sz w:val="24"/>
          <w:szCs w:val="24"/>
        </w:rPr>
        <w:t>8</w:t>
      </w:r>
      <w:r w:rsidRPr="00CE65C5">
        <w:rPr>
          <w:rFonts w:ascii="楷体" w:eastAsia="楷体" w:hAnsi="楷体" w:hint="eastAsia"/>
          <w:sz w:val="24"/>
          <w:szCs w:val="24"/>
        </w:rPr>
        <w:t>月</w:t>
      </w:r>
    </w:p>
    <w:p w:rsidR="00FC6604" w:rsidRPr="00CE65C5" w:rsidRDefault="00FC6604">
      <w:pPr>
        <w:widowControl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br w:type="page"/>
      </w:r>
    </w:p>
    <w:sdt>
      <w:sdtPr>
        <w:rPr>
          <w:rFonts w:ascii="楷体" w:eastAsia="楷体" w:hAnsi="楷体" w:cstheme="minorBidi"/>
          <w:b w:val="0"/>
          <w:bCs w:val="0"/>
          <w:color w:val="auto"/>
          <w:kern w:val="2"/>
          <w:sz w:val="24"/>
          <w:szCs w:val="24"/>
          <w:lang w:val="zh-CN"/>
        </w:rPr>
        <w:id w:val="-1775931389"/>
        <w:docPartObj>
          <w:docPartGallery w:val="Table of Contents"/>
          <w:docPartUnique/>
        </w:docPartObj>
      </w:sdtPr>
      <w:sdtContent>
        <w:p w:rsidR="00050AD1" w:rsidRPr="00CE65C5" w:rsidRDefault="00050AD1" w:rsidP="00C54BB8">
          <w:pPr>
            <w:pStyle w:val="TOC"/>
            <w:jc w:val="center"/>
            <w:rPr>
              <w:rFonts w:ascii="楷体" w:eastAsia="楷体" w:hAnsi="楷体"/>
              <w:color w:val="auto"/>
              <w:sz w:val="24"/>
              <w:szCs w:val="24"/>
            </w:rPr>
          </w:pPr>
          <w:r w:rsidRPr="00CE65C5">
            <w:rPr>
              <w:rFonts w:ascii="楷体" w:eastAsia="楷体" w:hAnsi="楷体"/>
              <w:color w:val="auto"/>
              <w:sz w:val="24"/>
              <w:szCs w:val="24"/>
              <w:lang w:val="zh-CN"/>
            </w:rPr>
            <w:t>目录</w:t>
          </w:r>
        </w:p>
        <w:p w:rsidR="003E0BDE" w:rsidRPr="00CE65C5" w:rsidRDefault="00716BB3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r w:rsidRPr="00CE65C5">
            <w:rPr>
              <w:rFonts w:ascii="楷体" w:eastAsia="楷体" w:hAnsi="楷体"/>
              <w:sz w:val="24"/>
              <w:szCs w:val="24"/>
            </w:rPr>
            <w:fldChar w:fldCharType="begin"/>
          </w:r>
          <w:r w:rsidR="00050AD1" w:rsidRPr="00CE65C5">
            <w:rPr>
              <w:rFonts w:ascii="楷体" w:eastAsia="楷体" w:hAnsi="楷体"/>
              <w:sz w:val="24"/>
              <w:szCs w:val="24"/>
            </w:rPr>
            <w:instrText xml:space="preserve"> TOC \o "1-3" \h \z \u </w:instrText>
          </w:r>
          <w:r w:rsidRPr="00CE65C5">
            <w:rPr>
              <w:rFonts w:ascii="楷体" w:eastAsia="楷体" w:hAnsi="楷体"/>
              <w:sz w:val="24"/>
              <w:szCs w:val="24"/>
            </w:rPr>
            <w:fldChar w:fldCharType="separate"/>
          </w:r>
          <w:hyperlink w:anchor="_Toc427870971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一部分说明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2</w:t>
            </w:r>
          </w:hyperlink>
        </w:p>
        <w:p w:rsidR="00050AD1" w:rsidRPr="00CE65C5" w:rsidRDefault="00006B3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2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二部分项目简介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2</w:t>
            </w:r>
          </w:hyperlink>
        </w:p>
        <w:p w:rsidR="00050AD1" w:rsidRPr="00CE65C5" w:rsidRDefault="00006B30" w:rsidP="001C0918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3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一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项目概要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2</w:t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5" w:history="1">
            <w:r w:rsidR="001C0918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二</w:t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项目组织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2</w:t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6" w:history="1">
            <w:r w:rsidR="001C0918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三</w:t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项目官方网站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3</w:t>
            </w:r>
          </w:hyperlink>
        </w:p>
        <w:p w:rsidR="00050AD1" w:rsidRPr="00CE65C5" w:rsidRDefault="00006B3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7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三部分考试（站）点管理办法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3</w:t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8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一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试（站）点申报条件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3</w:t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79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二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试（站）点申报流程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5</w:t>
            </w:r>
          </w:hyperlink>
        </w:p>
        <w:p w:rsidR="00050AD1" w:rsidRPr="00CE65C5" w:rsidRDefault="00006B3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0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四部分跨境电子商务考试管理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6</w:t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1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一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试方式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6</w:t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2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二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学员报名考试程序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7</w:t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3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三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场选择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7</w:t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4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四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场布置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8</w:t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5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五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点人员配置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8</w:t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6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六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试组织程序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9</w:t>
            </w:r>
          </w:hyperlink>
        </w:p>
        <w:p w:rsidR="00050AD1" w:rsidRPr="00CE65C5" w:rsidRDefault="00006B3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7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五部分成绩和证书管理办法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10</w:t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8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一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考试成绩管理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begin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instrText xml:space="preserve"> PAGEREF _Toc427870988 \h </w:instrTex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separate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>1</w:t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0</w: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89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二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证书管理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begin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instrText xml:space="preserve"> PAGEREF _Toc427870989 \h </w:instrTex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separate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>1</w:t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0</w: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50AD1" w:rsidRPr="00CE65C5" w:rsidRDefault="00006B3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90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六部分跨境电子商务专业培训管理办法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begin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instrText xml:space="preserve"> PAGEREF _Toc427870990 \h </w:instrTex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separate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>1</w:t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0</w: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50AD1" w:rsidRPr="00CE65C5" w:rsidRDefault="00006B30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91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一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培训管理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begin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instrText xml:space="preserve"> PAGEREF _Toc427870991 \h </w:instrTex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separate"/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>1</w:t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0</w:t>
            </w:r>
            <w:r w:rsidR="00716BB3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50AD1" w:rsidRPr="00CE65C5" w:rsidRDefault="00006B30" w:rsidP="004C0632">
          <w:pPr>
            <w:pStyle w:val="21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92" w:history="1"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二、</w:t>
            </w:r>
            <w:r w:rsidR="00050AD1" w:rsidRPr="00CE65C5">
              <w:rPr>
                <w:rFonts w:ascii="楷体" w:eastAsia="楷体" w:hAnsi="楷体"/>
                <w:noProof/>
                <w:sz w:val="24"/>
                <w:szCs w:val="24"/>
              </w:rPr>
              <w:tab/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培训质量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A2519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12</w:t>
            </w:r>
          </w:hyperlink>
        </w:p>
        <w:p w:rsidR="00050AD1" w:rsidRPr="00CE65C5" w:rsidRDefault="00006B30">
          <w:pPr>
            <w:pStyle w:val="12"/>
            <w:rPr>
              <w:rFonts w:ascii="楷体" w:eastAsia="楷体" w:hAnsi="楷体"/>
              <w:noProof/>
              <w:sz w:val="24"/>
              <w:szCs w:val="24"/>
            </w:rPr>
          </w:pPr>
          <w:hyperlink w:anchor="_Toc427870995" w:history="1">
            <w:r w:rsidR="004C0632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第七</w:t>
            </w:r>
            <w:r w:rsidR="00050AD1" w:rsidRPr="00CE65C5">
              <w:rPr>
                <w:rStyle w:val="af1"/>
                <w:rFonts w:ascii="楷体" w:eastAsia="楷体" w:hAnsi="楷体" w:hint="eastAsia"/>
                <w:noProof/>
                <w:color w:val="auto"/>
                <w:sz w:val="24"/>
                <w:szCs w:val="24"/>
              </w:rPr>
              <w:t>部分附录</w:t>
            </w:r>
            <w:r w:rsidR="00050AD1" w:rsidRPr="00CE65C5">
              <w:rPr>
                <w:rFonts w:ascii="楷体" w:eastAsia="楷体" w:hAnsi="楷体"/>
                <w:noProof/>
                <w:webHidden/>
                <w:sz w:val="24"/>
                <w:szCs w:val="24"/>
              </w:rPr>
              <w:tab/>
            </w:r>
            <w:r w:rsidR="004C0632" w:rsidRPr="00CE65C5">
              <w:rPr>
                <w:rFonts w:ascii="楷体" w:eastAsia="楷体" w:hAnsi="楷体" w:hint="eastAsia"/>
                <w:noProof/>
                <w:webHidden/>
                <w:sz w:val="24"/>
                <w:szCs w:val="24"/>
              </w:rPr>
              <w:t>12</w:t>
            </w:r>
          </w:hyperlink>
        </w:p>
        <w:p w:rsidR="004C0632" w:rsidRPr="00CE65C5" w:rsidRDefault="004C0632" w:rsidP="004C0632"/>
        <w:p w:rsidR="00050AD1" w:rsidRPr="00CE65C5" w:rsidRDefault="00050AD1" w:rsidP="004C505B">
          <w:pPr>
            <w:pStyle w:val="21"/>
            <w:ind w:leftChars="0" w:left="0"/>
            <w:rPr>
              <w:rFonts w:ascii="楷体" w:eastAsia="楷体" w:hAnsi="楷体"/>
              <w:noProof/>
              <w:sz w:val="24"/>
              <w:szCs w:val="24"/>
            </w:rPr>
          </w:pPr>
        </w:p>
        <w:p w:rsidR="00C54BB8" w:rsidRPr="00CE65C5" w:rsidRDefault="00716BB3">
          <w:pPr>
            <w:rPr>
              <w:rFonts w:ascii="楷体" w:eastAsia="楷体" w:hAnsi="楷体"/>
              <w:sz w:val="24"/>
              <w:szCs w:val="24"/>
            </w:rPr>
          </w:pPr>
          <w:r w:rsidRPr="00CE65C5">
            <w:rPr>
              <w:rFonts w:ascii="楷体" w:eastAsia="楷体" w:hAnsi="楷体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:rsidR="00FC6604" w:rsidRPr="00CE65C5" w:rsidRDefault="00FC6604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FC6604" w:rsidRPr="00CE65C5" w:rsidRDefault="00FC6604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FC6604" w:rsidRPr="00CE65C5" w:rsidRDefault="00FC6604" w:rsidP="00FC6604">
      <w:pPr>
        <w:widowControl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br w:type="page"/>
      </w:r>
    </w:p>
    <w:p w:rsidR="00D155DA" w:rsidRPr="00CE65C5" w:rsidRDefault="00D155DA" w:rsidP="00A71B84">
      <w:pPr>
        <w:pStyle w:val="1"/>
        <w:jc w:val="center"/>
        <w:rPr>
          <w:rFonts w:ascii="楷体" w:eastAsia="楷体" w:hAnsi="楷体"/>
          <w:sz w:val="24"/>
          <w:szCs w:val="24"/>
        </w:rPr>
      </w:pPr>
      <w:bookmarkStart w:id="0" w:name="_Toc426011220"/>
      <w:bookmarkStart w:id="1" w:name="_Toc427870971"/>
      <w:r w:rsidRPr="00CE65C5">
        <w:rPr>
          <w:rFonts w:ascii="楷体" w:eastAsia="楷体" w:hAnsi="楷体" w:hint="eastAsia"/>
          <w:sz w:val="24"/>
          <w:szCs w:val="24"/>
        </w:rPr>
        <w:lastRenderedPageBreak/>
        <w:t>第一部分  说明</w:t>
      </w:r>
      <w:bookmarkEnd w:id="0"/>
      <w:bookmarkEnd w:id="1"/>
    </w:p>
    <w:p w:rsidR="00307384" w:rsidRPr="00CE65C5" w:rsidRDefault="00307384" w:rsidP="008138FE">
      <w:pPr>
        <w:numPr>
          <w:ilvl w:val="0"/>
          <w:numId w:val="2"/>
        </w:numPr>
        <w:spacing w:line="360" w:lineRule="auto"/>
        <w:ind w:left="0" w:firstLine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本办法</w:t>
      </w:r>
      <w:r w:rsidR="001118CF" w:rsidRPr="00CE65C5">
        <w:rPr>
          <w:rFonts w:ascii="楷体" w:eastAsia="楷体" w:hAnsi="楷体" w:hint="eastAsia"/>
          <w:sz w:val="24"/>
          <w:szCs w:val="24"/>
        </w:rPr>
        <w:t>依据工业</w:t>
      </w:r>
      <w:r w:rsidR="00482EB3" w:rsidRPr="00CE65C5">
        <w:rPr>
          <w:rFonts w:ascii="楷体" w:eastAsia="楷体" w:hAnsi="楷体" w:hint="eastAsia"/>
          <w:sz w:val="24"/>
          <w:szCs w:val="24"/>
        </w:rPr>
        <w:t>和</w:t>
      </w:r>
      <w:r w:rsidR="001118CF" w:rsidRPr="00CE65C5">
        <w:rPr>
          <w:rFonts w:ascii="楷体" w:eastAsia="楷体" w:hAnsi="楷体" w:hint="eastAsia"/>
          <w:sz w:val="24"/>
          <w:szCs w:val="24"/>
        </w:rPr>
        <w:t>信息化部</w:t>
      </w:r>
      <w:r w:rsidR="00E612BD" w:rsidRPr="00E612BD">
        <w:rPr>
          <w:rFonts w:ascii="楷体" w:eastAsia="楷体" w:hAnsi="楷体" w:cs="宋体" w:hint="eastAsia"/>
          <w:color w:val="000000"/>
          <w:kern w:val="0"/>
          <w:sz w:val="24"/>
          <w:szCs w:val="24"/>
          <w:shd w:val="clear" w:color="auto" w:fill="FFFFFF"/>
          <w:lang w:bidi="ar"/>
        </w:rPr>
        <w:t>教育与考试</w:t>
      </w:r>
      <w:r w:rsidR="001118CF" w:rsidRPr="00CE65C5">
        <w:rPr>
          <w:rFonts w:ascii="楷体" w:eastAsia="楷体" w:hAnsi="楷体" w:hint="eastAsia"/>
          <w:sz w:val="24"/>
          <w:szCs w:val="24"/>
        </w:rPr>
        <w:t>中心相关文件精神</w:t>
      </w:r>
      <w:r w:rsidRPr="00CE65C5">
        <w:rPr>
          <w:rFonts w:ascii="楷体" w:eastAsia="楷体" w:hAnsi="楷体" w:hint="eastAsia"/>
          <w:sz w:val="24"/>
          <w:szCs w:val="24"/>
        </w:rPr>
        <w:t>编制。</w:t>
      </w:r>
    </w:p>
    <w:p w:rsidR="00CE7396" w:rsidRPr="00CE65C5" w:rsidRDefault="00CE7396" w:rsidP="008138FE">
      <w:pPr>
        <w:numPr>
          <w:ilvl w:val="0"/>
          <w:numId w:val="2"/>
        </w:numPr>
        <w:spacing w:line="360" w:lineRule="auto"/>
        <w:ind w:left="0" w:firstLine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本办法是开展跨境电子商务专业</w:t>
      </w:r>
      <w:r w:rsidR="008F057C" w:rsidRPr="00CE65C5">
        <w:rPr>
          <w:rFonts w:ascii="楷体" w:eastAsia="楷体" w:hAnsi="楷体" w:hint="eastAsia"/>
          <w:sz w:val="24"/>
          <w:szCs w:val="24"/>
        </w:rPr>
        <w:t>技能培训</w:t>
      </w:r>
      <w:r w:rsidR="007913B4" w:rsidRPr="00CE65C5">
        <w:rPr>
          <w:rFonts w:ascii="楷体" w:eastAsia="楷体" w:hAnsi="楷体" w:hint="eastAsia"/>
          <w:sz w:val="24"/>
          <w:szCs w:val="24"/>
        </w:rPr>
        <w:t>考试</w:t>
      </w:r>
      <w:r w:rsidRPr="00CE65C5">
        <w:rPr>
          <w:rFonts w:ascii="楷体" w:eastAsia="楷体" w:hAnsi="楷体" w:hint="eastAsia"/>
          <w:sz w:val="24"/>
          <w:szCs w:val="24"/>
        </w:rPr>
        <w:t>工作的依据。</w:t>
      </w:r>
    </w:p>
    <w:p w:rsidR="00307384" w:rsidRPr="00CE65C5" w:rsidRDefault="00F62D6F" w:rsidP="008138FE">
      <w:pPr>
        <w:numPr>
          <w:ilvl w:val="0"/>
          <w:numId w:val="2"/>
        </w:numPr>
        <w:spacing w:line="360" w:lineRule="auto"/>
        <w:ind w:left="0" w:firstLine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本办法之</w:t>
      </w:r>
      <w:r w:rsidR="00307384" w:rsidRPr="00CE65C5">
        <w:rPr>
          <w:rFonts w:ascii="楷体" w:eastAsia="楷体" w:hAnsi="楷体" w:hint="eastAsia"/>
          <w:sz w:val="24"/>
          <w:szCs w:val="24"/>
        </w:rPr>
        <w:t>附录、附件与</w:t>
      </w:r>
      <w:r w:rsidRPr="00CE65C5">
        <w:rPr>
          <w:rFonts w:ascii="楷体" w:eastAsia="楷体" w:hAnsi="楷体" w:hint="eastAsia"/>
          <w:sz w:val="24"/>
          <w:szCs w:val="24"/>
        </w:rPr>
        <w:t>管理办法之正文</w:t>
      </w:r>
      <w:r w:rsidR="00307384" w:rsidRPr="00CE65C5">
        <w:rPr>
          <w:rFonts w:ascii="楷体" w:eastAsia="楷体" w:hAnsi="楷体" w:hint="eastAsia"/>
          <w:sz w:val="24"/>
          <w:szCs w:val="24"/>
        </w:rPr>
        <w:t>具同等效用。</w:t>
      </w:r>
    </w:p>
    <w:p w:rsidR="001C0918" w:rsidRPr="00CE65C5" w:rsidRDefault="001C0918" w:rsidP="001C0918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8A2DE1" w:rsidP="001C0918">
      <w:pPr>
        <w:widowControl/>
        <w:jc w:val="center"/>
        <w:rPr>
          <w:rFonts w:ascii="楷体" w:eastAsia="楷体" w:hAnsi="楷体"/>
          <w:b/>
          <w:sz w:val="24"/>
          <w:szCs w:val="24"/>
        </w:rPr>
      </w:pPr>
      <w:bookmarkStart w:id="2" w:name="_Toc426011221"/>
      <w:bookmarkStart w:id="3" w:name="_Toc427870972"/>
      <w:r w:rsidRPr="00CE65C5">
        <w:rPr>
          <w:rFonts w:ascii="楷体" w:eastAsia="楷体" w:hAnsi="楷体" w:hint="eastAsia"/>
          <w:b/>
          <w:sz w:val="24"/>
          <w:szCs w:val="24"/>
        </w:rPr>
        <w:t>第二部分项目简介</w:t>
      </w:r>
      <w:bookmarkEnd w:id="2"/>
      <w:bookmarkEnd w:id="3"/>
    </w:p>
    <w:p w:rsidR="00227B45" w:rsidRPr="00CE65C5" w:rsidRDefault="00FB7517" w:rsidP="008138FE">
      <w:pPr>
        <w:pStyle w:val="2"/>
        <w:numPr>
          <w:ilvl w:val="0"/>
          <w:numId w:val="14"/>
        </w:numPr>
        <w:rPr>
          <w:rFonts w:ascii="楷体" w:eastAsia="楷体" w:hAnsi="楷体"/>
          <w:sz w:val="24"/>
          <w:szCs w:val="24"/>
        </w:rPr>
      </w:pPr>
      <w:bookmarkStart w:id="4" w:name="_Toc427870973"/>
      <w:bookmarkStart w:id="5" w:name="_Toc426011222"/>
      <w:r w:rsidRPr="00CE65C5">
        <w:rPr>
          <w:rFonts w:ascii="楷体" w:eastAsia="楷体" w:hAnsi="楷体" w:hint="eastAsia"/>
          <w:sz w:val="24"/>
          <w:szCs w:val="24"/>
        </w:rPr>
        <w:t>项目概要</w:t>
      </w:r>
      <w:bookmarkEnd w:id="4"/>
    </w:p>
    <w:p w:rsidR="001947B6" w:rsidRPr="00CE65C5" w:rsidRDefault="00A970E0" w:rsidP="007E6FEF">
      <w:pPr>
        <w:snapToGrid w:val="0"/>
        <w:spacing w:line="360" w:lineRule="auto"/>
        <w:ind w:firstLineChars="200" w:firstLine="480"/>
        <w:rPr>
          <w:rFonts w:ascii="楷体" w:eastAsia="楷体" w:hAnsi="楷体" w:cs="宋体"/>
          <w:kern w:val="36"/>
          <w:sz w:val="24"/>
          <w:szCs w:val="24"/>
        </w:rPr>
      </w:pP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跨境电子商务是</w:t>
      </w:r>
      <w:r w:rsidR="00BE7C49" w:rsidRPr="00CE65C5">
        <w:rPr>
          <w:rFonts w:ascii="楷体" w:eastAsia="楷体" w:hAnsi="楷体" w:cs="宋体" w:hint="eastAsia"/>
          <w:kern w:val="36"/>
          <w:sz w:val="24"/>
          <w:szCs w:val="24"/>
        </w:rPr>
        <w:t>在</w:t>
      </w:r>
      <w:r w:rsidR="00BE7C49" w:rsidRPr="00CE65C5">
        <w:rPr>
          <w:rFonts w:ascii="楷体" w:eastAsia="楷体" w:hAnsi="楷体" w:cs="Times New Roman"/>
          <w:kern w:val="36"/>
          <w:sz w:val="24"/>
          <w:szCs w:val="24"/>
        </w:rPr>
        <w:t>Internet</w:t>
      </w:r>
      <w:r w:rsidR="00BE7C49" w:rsidRPr="00CE65C5">
        <w:rPr>
          <w:rFonts w:ascii="楷体" w:eastAsia="楷体" w:hAnsi="楷体" w:cs="宋体" w:hint="eastAsia"/>
          <w:kern w:val="36"/>
          <w:sz w:val="24"/>
          <w:szCs w:val="24"/>
        </w:rPr>
        <w:t>网络环境下，基于浏览器</w:t>
      </w:r>
      <w:r w:rsidR="002A0317" w:rsidRPr="00CE65C5">
        <w:rPr>
          <w:rFonts w:ascii="楷体" w:eastAsia="楷体" w:hAnsi="楷体" w:cs="宋体" w:hint="eastAsia"/>
          <w:kern w:val="36"/>
          <w:sz w:val="24"/>
          <w:szCs w:val="24"/>
        </w:rPr>
        <w:t>和服务器</w:t>
      </w:r>
      <w:r w:rsidR="00BE7C49" w:rsidRPr="00CE65C5">
        <w:rPr>
          <w:rFonts w:ascii="楷体" w:eastAsia="楷体" w:hAnsi="楷体" w:cs="宋体" w:hint="eastAsia"/>
          <w:kern w:val="36"/>
          <w:sz w:val="24"/>
          <w:szCs w:val="24"/>
        </w:rPr>
        <w:t>应用，由</w:t>
      </w: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分属不同关境的交易主体，通过电子商务平台达成交易、进行支付结算，并通过跨境物流送达商品、完成交易的一种国际商业活动。</w:t>
      </w:r>
    </w:p>
    <w:p w:rsidR="001C0918" w:rsidRPr="00CE65C5" w:rsidRDefault="003A53F6" w:rsidP="007E6FEF">
      <w:pPr>
        <w:snapToGrid w:val="0"/>
        <w:spacing w:line="360" w:lineRule="auto"/>
        <w:ind w:firstLineChars="200" w:firstLine="480"/>
        <w:rPr>
          <w:rFonts w:ascii="楷体" w:eastAsia="楷体" w:hAnsi="楷体" w:cs="宋体"/>
          <w:kern w:val="36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工业和信息化部</w:t>
      </w:r>
      <w:r w:rsidR="007D5B73" w:rsidRPr="00E612BD">
        <w:rPr>
          <w:rFonts w:ascii="楷体" w:eastAsia="楷体" w:hAnsi="楷体" w:cs="宋体" w:hint="eastAsia"/>
          <w:color w:val="000000"/>
          <w:kern w:val="0"/>
          <w:sz w:val="24"/>
          <w:szCs w:val="24"/>
          <w:shd w:val="clear" w:color="auto" w:fill="FFFFFF"/>
          <w:lang w:bidi="ar"/>
        </w:rPr>
        <w:t>教育与考试</w:t>
      </w:r>
      <w:r w:rsidRPr="00CE65C5">
        <w:rPr>
          <w:rFonts w:ascii="楷体" w:eastAsia="楷体" w:hAnsi="楷体" w:hint="eastAsia"/>
          <w:sz w:val="24"/>
          <w:szCs w:val="24"/>
        </w:rPr>
        <w:t>中心</w:t>
      </w: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跨境电子商务</w:t>
      </w:r>
      <w:r w:rsidR="005874BE" w:rsidRPr="00CE65C5">
        <w:rPr>
          <w:rFonts w:ascii="楷体" w:eastAsia="楷体" w:hAnsi="楷体" w:cs="宋体" w:hint="eastAsia"/>
          <w:kern w:val="36"/>
          <w:sz w:val="24"/>
          <w:szCs w:val="24"/>
        </w:rPr>
        <w:t>专业</w:t>
      </w:r>
      <w:r w:rsidR="00544571" w:rsidRPr="00CE65C5">
        <w:rPr>
          <w:rFonts w:ascii="楷体" w:eastAsia="楷体" w:hAnsi="楷体" w:cs="宋体" w:hint="eastAsia"/>
          <w:kern w:val="36"/>
          <w:sz w:val="24"/>
          <w:szCs w:val="24"/>
        </w:rPr>
        <w:t>技能培训</w:t>
      </w:r>
      <w:r w:rsidR="00E66B94" w:rsidRPr="00CE65C5">
        <w:rPr>
          <w:rFonts w:ascii="楷体" w:eastAsia="楷体" w:hAnsi="楷体" w:cs="宋体" w:hint="eastAsia"/>
          <w:kern w:val="36"/>
          <w:sz w:val="24"/>
          <w:szCs w:val="24"/>
        </w:rPr>
        <w:t>考试</w:t>
      </w: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项目（以下称本项目）主要针对从事或准备从事本职业的专业人员，在</w:t>
      </w:r>
      <w:r w:rsidRPr="00CE65C5">
        <w:rPr>
          <w:rFonts w:ascii="楷体" w:eastAsia="楷体" w:hAnsi="楷体" w:cs="Times New Roman"/>
          <w:kern w:val="36"/>
          <w:sz w:val="24"/>
          <w:szCs w:val="24"/>
        </w:rPr>
        <w:t>Internet</w:t>
      </w: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开放的网络环境下，基于浏览器、服务器应用方式，实现跨境交易。该项目的申报人员在具备基本的计算机与网络应用知识的基础上，须具备电子商务基本业务流程、网络营销、电子支付、电子商务安全、国际贸易实务、国际结算、国际贸易单证、电子口岸、报关、报检等能力。该专业人员是整个国际商业活动的具体承担</w:t>
      </w:r>
      <w:r w:rsidR="00544571" w:rsidRPr="00CE65C5">
        <w:rPr>
          <w:rFonts w:ascii="楷体" w:eastAsia="楷体" w:hAnsi="楷体" w:cs="宋体" w:hint="eastAsia"/>
          <w:kern w:val="36"/>
          <w:sz w:val="24"/>
          <w:szCs w:val="24"/>
        </w:rPr>
        <w:t>者</w:t>
      </w:r>
      <w:r w:rsidRPr="00CE65C5">
        <w:rPr>
          <w:rFonts w:ascii="楷体" w:eastAsia="楷体" w:hAnsi="楷体" w:cs="宋体" w:hint="eastAsia"/>
          <w:kern w:val="36"/>
          <w:sz w:val="24"/>
          <w:szCs w:val="24"/>
        </w:rPr>
        <w:t>和执行者，是互联网交易体系不可或缺的专业人才。</w:t>
      </w:r>
    </w:p>
    <w:p w:rsidR="003A53F6" w:rsidRPr="00CE65C5" w:rsidRDefault="001C0918" w:rsidP="007E6FEF">
      <w:pPr>
        <w:snapToGrid w:val="0"/>
        <w:spacing w:line="360" w:lineRule="auto"/>
        <w:ind w:firstLineChars="200" w:firstLine="480"/>
        <w:rPr>
          <w:rFonts w:ascii="楷体" w:eastAsia="楷体" w:hAnsi="楷体" w:cs="宋体"/>
          <w:kern w:val="36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本项目旨在紧跟跨境电子商务业态，培育我国跨境电子商务行业专业人才，推进跨境电子商务产业的发展</w:t>
      </w:r>
    </w:p>
    <w:p w:rsidR="007E67DB" w:rsidRPr="00CE65C5" w:rsidRDefault="00683613" w:rsidP="001C0918">
      <w:pPr>
        <w:pStyle w:val="2"/>
        <w:numPr>
          <w:ilvl w:val="0"/>
          <w:numId w:val="14"/>
        </w:numPr>
        <w:rPr>
          <w:rFonts w:ascii="楷体" w:eastAsia="楷体" w:hAnsi="楷体"/>
          <w:sz w:val="24"/>
          <w:szCs w:val="24"/>
        </w:rPr>
      </w:pPr>
      <w:bookmarkStart w:id="6" w:name="_Toc427870975"/>
      <w:bookmarkStart w:id="7" w:name="_Toc426011224"/>
      <w:bookmarkEnd w:id="5"/>
      <w:r w:rsidRPr="00CE65C5">
        <w:rPr>
          <w:rFonts w:ascii="楷体" w:eastAsia="楷体" w:hAnsi="楷体" w:hint="eastAsia"/>
          <w:sz w:val="24"/>
          <w:szCs w:val="24"/>
        </w:rPr>
        <w:t>项目组织</w:t>
      </w:r>
      <w:bookmarkEnd w:id="6"/>
    </w:p>
    <w:bookmarkEnd w:id="7"/>
    <w:p w:rsidR="00C577D2" w:rsidRPr="00CE65C5" w:rsidRDefault="00C577D2" w:rsidP="008138FE">
      <w:pPr>
        <w:pStyle w:val="ab"/>
        <w:numPr>
          <w:ilvl w:val="0"/>
          <w:numId w:val="26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项目管理机构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名称：工业和信息化部</w:t>
      </w:r>
      <w:r w:rsidR="007D5B73" w:rsidRPr="00E612BD">
        <w:rPr>
          <w:rFonts w:ascii="楷体" w:eastAsia="楷体" w:hAnsi="楷体" w:cs="宋体" w:hint="eastAsia"/>
          <w:color w:val="000000"/>
          <w:kern w:val="0"/>
          <w:sz w:val="24"/>
          <w:szCs w:val="24"/>
          <w:shd w:val="clear" w:color="auto" w:fill="FFFFFF"/>
          <w:lang w:bidi="ar"/>
        </w:rPr>
        <w:t>教育与考试</w:t>
      </w:r>
      <w:r w:rsidRPr="00CE65C5">
        <w:rPr>
          <w:rFonts w:ascii="楷体" w:eastAsia="楷体" w:hAnsi="楷体" w:hint="eastAsia"/>
          <w:sz w:val="24"/>
          <w:szCs w:val="24"/>
        </w:rPr>
        <w:t>中心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职能：全面领导跨境电子商务专业</w:t>
      </w:r>
      <w:r w:rsidR="00932410" w:rsidRPr="00CE65C5">
        <w:rPr>
          <w:rFonts w:ascii="楷体" w:eastAsia="楷体" w:hAnsi="楷体" w:hint="eastAsia"/>
          <w:sz w:val="24"/>
          <w:szCs w:val="24"/>
        </w:rPr>
        <w:t>技能培训考试</w:t>
      </w:r>
      <w:r w:rsidRPr="00CE65C5">
        <w:rPr>
          <w:rFonts w:ascii="楷体" w:eastAsia="楷体" w:hAnsi="楷体" w:hint="eastAsia"/>
          <w:sz w:val="24"/>
          <w:szCs w:val="24"/>
        </w:rPr>
        <w:t>工作。</w:t>
      </w:r>
    </w:p>
    <w:p w:rsidR="00C1478E" w:rsidRPr="00CE65C5" w:rsidRDefault="00C1478E" w:rsidP="00C1478E">
      <w:pPr>
        <w:pStyle w:val="ab"/>
        <w:numPr>
          <w:ilvl w:val="0"/>
          <w:numId w:val="26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项目学术支持机构</w:t>
      </w:r>
    </w:p>
    <w:p w:rsidR="00C1478E" w:rsidRPr="00CE65C5" w:rsidRDefault="00C1478E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名称：项目专家委员会</w:t>
      </w:r>
    </w:p>
    <w:p w:rsidR="00C1478E" w:rsidRPr="00CE65C5" w:rsidRDefault="00C1478E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职能：为项目策划、实施提供学术意见和指导。</w:t>
      </w:r>
    </w:p>
    <w:p w:rsidR="00C577D2" w:rsidRPr="00CE65C5" w:rsidRDefault="00CC12B3" w:rsidP="008138FE">
      <w:pPr>
        <w:pStyle w:val="ab"/>
        <w:numPr>
          <w:ilvl w:val="0"/>
          <w:numId w:val="26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lastRenderedPageBreak/>
        <w:t>项目执行</w:t>
      </w:r>
      <w:r w:rsidR="00C577D2" w:rsidRPr="00CE65C5">
        <w:rPr>
          <w:rFonts w:ascii="楷体" w:eastAsia="楷体" w:hAnsi="楷体" w:hint="eastAsia"/>
          <w:sz w:val="24"/>
          <w:szCs w:val="24"/>
        </w:rPr>
        <w:t>机构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名称：</w:t>
      </w:r>
      <w:r w:rsidR="00CC12B3" w:rsidRPr="00CE65C5">
        <w:rPr>
          <w:rFonts w:ascii="楷体" w:eastAsia="楷体" w:hAnsi="楷体" w:hint="eastAsia"/>
          <w:sz w:val="24"/>
          <w:szCs w:val="24"/>
        </w:rPr>
        <w:t>北京</w:t>
      </w:r>
      <w:proofErr w:type="gramStart"/>
      <w:r w:rsidR="00CC12B3" w:rsidRPr="00CE65C5">
        <w:rPr>
          <w:rFonts w:ascii="楷体" w:eastAsia="楷体" w:hAnsi="楷体" w:hint="eastAsia"/>
          <w:sz w:val="24"/>
          <w:szCs w:val="24"/>
        </w:rPr>
        <w:t>瑞宏工</w:t>
      </w:r>
      <w:proofErr w:type="gramEnd"/>
      <w:r w:rsidR="00CC12B3" w:rsidRPr="00CE65C5">
        <w:rPr>
          <w:rFonts w:ascii="楷体" w:eastAsia="楷体" w:hAnsi="楷体" w:hint="eastAsia"/>
          <w:sz w:val="24"/>
          <w:szCs w:val="24"/>
        </w:rPr>
        <w:t>信电子技术培训中心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职能：全面负责项目具体实施工作。</w:t>
      </w:r>
    </w:p>
    <w:p w:rsidR="00C577D2" w:rsidRPr="00CE65C5" w:rsidRDefault="00C577D2" w:rsidP="008138FE">
      <w:pPr>
        <w:pStyle w:val="ab"/>
        <w:numPr>
          <w:ilvl w:val="0"/>
          <w:numId w:val="26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项目推广服务机构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名称：项目培训与考试服务站</w:t>
      </w:r>
    </w:p>
    <w:p w:rsidR="00C577D2" w:rsidRPr="00CE65C5" w:rsidRDefault="00C577D2" w:rsidP="007E6FEF">
      <w:pPr>
        <w:spacing w:line="360" w:lineRule="auto"/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职能：负责培训考试宣传推广及其他服务工作。</w:t>
      </w:r>
    </w:p>
    <w:p w:rsidR="00C577D2" w:rsidRPr="00CE65C5" w:rsidRDefault="00C577D2" w:rsidP="008138FE">
      <w:pPr>
        <w:pStyle w:val="ab"/>
        <w:numPr>
          <w:ilvl w:val="0"/>
          <w:numId w:val="26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项目承办机构</w:t>
      </w:r>
    </w:p>
    <w:p w:rsidR="00C577D2" w:rsidRPr="00CE65C5" w:rsidRDefault="00CC12B3" w:rsidP="007E6FEF">
      <w:pPr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名称：培训考试合作机构</w:t>
      </w:r>
    </w:p>
    <w:p w:rsidR="00C577D2" w:rsidRPr="00CE65C5" w:rsidRDefault="00C577D2" w:rsidP="007E6FEF">
      <w:pPr>
        <w:ind w:leftChars="200" w:left="42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职能：负责所在机构内项目的宣传、推广，组织学员培训、考试及后续的服务工作。</w:t>
      </w:r>
    </w:p>
    <w:p w:rsidR="00CC239A" w:rsidRPr="00CE65C5" w:rsidRDefault="00CC239A" w:rsidP="008138FE">
      <w:pPr>
        <w:pStyle w:val="2"/>
        <w:numPr>
          <w:ilvl w:val="0"/>
          <w:numId w:val="14"/>
        </w:numPr>
        <w:rPr>
          <w:rFonts w:ascii="楷体" w:eastAsia="楷体" w:hAnsi="楷体"/>
          <w:sz w:val="24"/>
          <w:szCs w:val="24"/>
        </w:rPr>
      </w:pPr>
      <w:bookmarkStart w:id="8" w:name="_Toc426011227"/>
      <w:bookmarkStart w:id="9" w:name="_Toc427870976"/>
      <w:r w:rsidRPr="00CE65C5">
        <w:rPr>
          <w:rFonts w:ascii="楷体" w:eastAsia="楷体" w:hAnsi="楷体" w:hint="eastAsia"/>
          <w:sz w:val="24"/>
          <w:szCs w:val="24"/>
        </w:rPr>
        <w:t>项目官方网站</w:t>
      </w:r>
      <w:bookmarkEnd w:id="8"/>
      <w:bookmarkEnd w:id="9"/>
    </w:p>
    <w:p w:rsidR="00CC239A" w:rsidRPr="00CE65C5" w:rsidRDefault="00C71EFD" w:rsidP="007E6FEF">
      <w:pPr>
        <w:pStyle w:val="ab"/>
        <w:spacing w:line="360" w:lineRule="auto"/>
        <w:ind w:firstLine="48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cs="宋体" w:hint="eastAsia"/>
          <w:kern w:val="0"/>
          <w:sz w:val="24"/>
          <w:szCs w:val="24"/>
        </w:rPr>
        <w:t>www.dianzidz.org</w:t>
      </w:r>
      <w:r w:rsidR="00CC12B3" w:rsidRPr="00CE65C5">
        <w:rPr>
          <w:rFonts w:ascii="楷体" w:eastAsia="楷体" w:hAnsi="楷体" w:cs="宋体" w:hint="eastAsia"/>
          <w:kern w:val="0"/>
          <w:sz w:val="24"/>
          <w:szCs w:val="24"/>
        </w:rPr>
        <w:t>“</w:t>
      </w:r>
      <w:r w:rsidR="009E5718" w:rsidRPr="00CE65C5">
        <w:rPr>
          <w:rFonts w:ascii="楷体" w:eastAsia="楷体" w:hAnsi="楷体" w:cs="宋体" w:hint="eastAsia"/>
          <w:kern w:val="0"/>
          <w:sz w:val="24"/>
          <w:szCs w:val="24"/>
        </w:rPr>
        <w:t>跨境电子商务</w:t>
      </w:r>
      <w:r>
        <w:rPr>
          <w:rFonts w:ascii="楷体" w:eastAsia="楷体" w:hAnsi="楷体" w:cs="宋体" w:hint="eastAsia"/>
          <w:kern w:val="0"/>
          <w:sz w:val="24"/>
          <w:szCs w:val="24"/>
        </w:rPr>
        <w:t>专业技能培训</w:t>
      </w:r>
      <w:r w:rsidR="00CC12B3" w:rsidRPr="00CE65C5">
        <w:rPr>
          <w:rFonts w:ascii="楷体" w:eastAsia="楷体" w:hAnsi="楷体" w:cs="宋体" w:hint="eastAsia"/>
          <w:kern w:val="0"/>
          <w:sz w:val="24"/>
          <w:szCs w:val="24"/>
        </w:rPr>
        <w:t>”网</w:t>
      </w:r>
      <w:r w:rsidR="00CC12B3" w:rsidRPr="00CE65C5">
        <w:rPr>
          <w:rFonts w:ascii="楷体" w:eastAsia="楷体" w:hAnsi="楷体" w:hint="eastAsia"/>
          <w:sz w:val="24"/>
          <w:szCs w:val="24"/>
        </w:rPr>
        <w:t>是本项目的管理</w:t>
      </w:r>
      <w:r w:rsidR="00CC239A" w:rsidRPr="00CE65C5">
        <w:rPr>
          <w:rFonts w:ascii="楷体" w:eastAsia="楷体" w:hAnsi="楷体" w:hint="eastAsia"/>
          <w:sz w:val="24"/>
          <w:szCs w:val="24"/>
        </w:rPr>
        <w:t>网站</w:t>
      </w:r>
      <w:r w:rsidR="00472362" w:rsidRPr="00CE65C5">
        <w:rPr>
          <w:rFonts w:ascii="楷体" w:eastAsia="楷体" w:hAnsi="楷体" w:hint="eastAsia"/>
          <w:sz w:val="24"/>
          <w:szCs w:val="24"/>
        </w:rPr>
        <w:t>。</w:t>
      </w:r>
    </w:p>
    <w:p w:rsidR="007E6FEF" w:rsidRPr="00CE65C5" w:rsidRDefault="007E6FEF" w:rsidP="007E6FEF">
      <w:pPr>
        <w:pStyle w:val="ab"/>
        <w:spacing w:line="360" w:lineRule="auto"/>
        <w:ind w:firstLine="480"/>
        <w:rPr>
          <w:rFonts w:ascii="楷体" w:eastAsia="楷体" w:hAnsi="楷体"/>
          <w:sz w:val="24"/>
          <w:szCs w:val="24"/>
        </w:rPr>
      </w:pPr>
    </w:p>
    <w:p w:rsidR="00472362" w:rsidRPr="00CE65C5" w:rsidRDefault="00472362" w:rsidP="00921B32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DE1A79" w:rsidRPr="00CE65C5" w:rsidRDefault="00472362" w:rsidP="007E6FEF">
      <w:pPr>
        <w:widowControl/>
        <w:jc w:val="center"/>
        <w:rPr>
          <w:rFonts w:ascii="楷体" w:eastAsia="楷体" w:hAnsi="楷体"/>
          <w:b/>
          <w:sz w:val="24"/>
          <w:szCs w:val="24"/>
        </w:rPr>
      </w:pPr>
      <w:bookmarkStart w:id="10" w:name="_Toc426011228"/>
      <w:bookmarkStart w:id="11" w:name="_Toc427870977"/>
      <w:r w:rsidRPr="00CE65C5">
        <w:rPr>
          <w:rFonts w:ascii="楷体" w:eastAsia="楷体" w:hAnsi="楷体" w:hint="eastAsia"/>
          <w:b/>
          <w:sz w:val="24"/>
          <w:szCs w:val="24"/>
        </w:rPr>
        <w:t>第三部分</w:t>
      </w:r>
      <w:r w:rsidR="00F43FF2" w:rsidRPr="00CE65C5">
        <w:rPr>
          <w:rFonts w:ascii="楷体" w:eastAsia="楷体" w:hAnsi="楷体" w:hint="eastAsia"/>
          <w:b/>
          <w:sz w:val="24"/>
          <w:szCs w:val="24"/>
        </w:rPr>
        <w:t xml:space="preserve"> </w:t>
      </w:r>
      <w:r w:rsidR="00B808B7" w:rsidRPr="00CE65C5">
        <w:rPr>
          <w:rFonts w:ascii="楷体" w:eastAsia="楷体" w:hAnsi="楷体" w:hint="eastAsia"/>
          <w:b/>
          <w:sz w:val="24"/>
          <w:szCs w:val="24"/>
        </w:rPr>
        <w:t>考试</w:t>
      </w:r>
      <w:r w:rsidR="00F3358E" w:rsidRPr="00CE65C5">
        <w:rPr>
          <w:rFonts w:ascii="楷体" w:eastAsia="楷体" w:hAnsi="楷体" w:hint="eastAsia"/>
          <w:b/>
          <w:sz w:val="24"/>
          <w:szCs w:val="24"/>
        </w:rPr>
        <w:t>（</w:t>
      </w:r>
      <w:r w:rsidR="00B808B7" w:rsidRPr="00CE65C5">
        <w:rPr>
          <w:rFonts w:ascii="楷体" w:eastAsia="楷体" w:hAnsi="楷体" w:hint="eastAsia"/>
          <w:b/>
          <w:sz w:val="24"/>
          <w:szCs w:val="24"/>
        </w:rPr>
        <w:t>站</w:t>
      </w:r>
      <w:r w:rsidR="00F3358E" w:rsidRPr="00CE65C5">
        <w:rPr>
          <w:rFonts w:ascii="楷体" w:eastAsia="楷体" w:hAnsi="楷体" w:hint="eastAsia"/>
          <w:b/>
          <w:sz w:val="24"/>
          <w:szCs w:val="24"/>
        </w:rPr>
        <w:t>）</w:t>
      </w:r>
      <w:r w:rsidR="005F10A1" w:rsidRPr="00CE65C5">
        <w:rPr>
          <w:rFonts w:ascii="楷体" w:eastAsia="楷体" w:hAnsi="楷体" w:hint="eastAsia"/>
          <w:b/>
          <w:sz w:val="24"/>
          <w:szCs w:val="24"/>
        </w:rPr>
        <w:t>点</w:t>
      </w:r>
      <w:r w:rsidR="004D4E00" w:rsidRPr="00CE65C5">
        <w:rPr>
          <w:rFonts w:ascii="楷体" w:eastAsia="楷体" w:hAnsi="楷体" w:hint="eastAsia"/>
          <w:b/>
          <w:sz w:val="24"/>
          <w:szCs w:val="24"/>
        </w:rPr>
        <w:t>管理</w:t>
      </w:r>
      <w:bookmarkEnd w:id="10"/>
      <w:bookmarkEnd w:id="11"/>
    </w:p>
    <w:p w:rsidR="00507F3D" w:rsidRPr="00CE65C5" w:rsidRDefault="00507F3D" w:rsidP="007E6FEF">
      <w:pPr>
        <w:pStyle w:val="2"/>
        <w:numPr>
          <w:ilvl w:val="0"/>
          <w:numId w:val="6"/>
        </w:numPr>
        <w:rPr>
          <w:rFonts w:ascii="楷体" w:eastAsia="楷体" w:hAnsi="楷体"/>
          <w:sz w:val="24"/>
          <w:szCs w:val="24"/>
        </w:rPr>
      </w:pPr>
      <w:bookmarkStart w:id="12" w:name="_Toc426011229"/>
      <w:bookmarkStart w:id="13" w:name="_Toc427870978"/>
      <w:r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考试</w:t>
      </w:r>
      <w:r w:rsidR="00185FAF"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（站）</w:t>
      </w:r>
      <w:r w:rsidR="004C3303"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点</w:t>
      </w:r>
      <w:r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申报条件</w:t>
      </w:r>
      <w:bookmarkEnd w:id="12"/>
      <w:bookmarkEnd w:id="13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526"/>
        <w:gridCol w:w="6996"/>
      </w:tblGrid>
      <w:tr w:rsidR="00CE65C5" w:rsidRPr="00CE65C5" w:rsidTr="007E6FEF">
        <w:tc>
          <w:tcPr>
            <w:tcW w:w="1526" w:type="dxa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事项</w:t>
            </w:r>
          </w:p>
        </w:tc>
        <w:tc>
          <w:tcPr>
            <w:tcW w:w="6996" w:type="dxa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要求</w:t>
            </w:r>
          </w:p>
        </w:tc>
      </w:tr>
      <w:tr w:rsidR="00CE65C5" w:rsidRPr="00CE65C5" w:rsidTr="007E6FEF">
        <w:tc>
          <w:tcPr>
            <w:tcW w:w="1526" w:type="dxa"/>
            <w:vAlign w:val="center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申报主体</w:t>
            </w:r>
          </w:p>
        </w:tc>
        <w:tc>
          <w:tcPr>
            <w:tcW w:w="6996" w:type="dxa"/>
          </w:tcPr>
          <w:p w:rsidR="00610FBF" w:rsidRPr="00CE65C5" w:rsidRDefault="00610FBF" w:rsidP="007E6FEF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须满足下列条件之一：</w:t>
            </w:r>
          </w:p>
          <w:p w:rsidR="00610FBF" w:rsidRPr="00CE65C5" w:rsidRDefault="00610FBF" w:rsidP="008138FE">
            <w:pPr>
              <w:pStyle w:val="ab"/>
              <w:numPr>
                <w:ilvl w:val="0"/>
                <w:numId w:val="27"/>
              </w:numPr>
              <w:spacing w:after="80" w:line="360" w:lineRule="auto"/>
              <w:ind w:firstLineChars="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各类高等院校（含民办院校），中职技校；</w:t>
            </w:r>
          </w:p>
          <w:p w:rsidR="00610FBF" w:rsidRPr="00CE65C5" w:rsidRDefault="00610FBF" w:rsidP="008138FE">
            <w:pPr>
              <w:pStyle w:val="ab"/>
              <w:numPr>
                <w:ilvl w:val="0"/>
                <w:numId w:val="27"/>
              </w:numPr>
              <w:spacing w:after="80" w:line="360" w:lineRule="auto"/>
              <w:ind w:firstLineChars="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社会力量办学机构；</w:t>
            </w:r>
          </w:p>
          <w:p w:rsidR="00610FBF" w:rsidRPr="00CE65C5" w:rsidRDefault="00610FBF" w:rsidP="008138FE">
            <w:pPr>
              <w:pStyle w:val="ab"/>
              <w:numPr>
                <w:ilvl w:val="0"/>
                <w:numId w:val="27"/>
              </w:numPr>
              <w:spacing w:after="80" w:line="360" w:lineRule="auto"/>
              <w:ind w:firstLineChars="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有志于本项目的企业、社会团体。</w:t>
            </w:r>
          </w:p>
        </w:tc>
      </w:tr>
      <w:tr w:rsidR="00CE65C5" w:rsidRPr="00CE65C5" w:rsidTr="007E6FEF">
        <w:tc>
          <w:tcPr>
            <w:tcW w:w="1526" w:type="dxa"/>
            <w:vAlign w:val="center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教学环境</w:t>
            </w:r>
          </w:p>
        </w:tc>
        <w:tc>
          <w:tcPr>
            <w:tcW w:w="6996" w:type="dxa"/>
          </w:tcPr>
          <w:p w:rsidR="00610FBF" w:rsidRPr="00CE65C5" w:rsidRDefault="00610FBF" w:rsidP="007E6FEF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须满足下列全部要求：</w:t>
            </w:r>
          </w:p>
          <w:p w:rsidR="00610FBF" w:rsidRPr="00CE65C5" w:rsidRDefault="00610FBF" w:rsidP="007E6FEF">
            <w:pPr>
              <w:pStyle w:val="ab"/>
              <w:numPr>
                <w:ilvl w:val="0"/>
                <w:numId w:val="28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 xml:space="preserve">固定的教学场所及办公环境； </w:t>
            </w:r>
          </w:p>
          <w:p w:rsidR="00610FBF" w:rsidRPr="00CE65C5" w:rsidRDefault="00610FBF" w:rsidP="007E6FEF">
            <w:pPr>
              <w:pStyle w:val="ab"/>
              <w:numPr>
                <w:ilvl w:val="0"/>
                <w:numId w:val="28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必要的教学及办公设备，如投影仪，办公电话、传真等；</w:t>
            </w:r>
          </w:p>
          <w:p w:rsidR="00610FBF" w:rsidRPr="00CE65C5" w:rsidRDefault="00610FBF" w:rsidP="007E6FEF">
            <w:pPr>
              <w:pStyle w:val="ab"/>
              <w:numPr>
                <w:ilvl w:val="0"/>
                <w:numId w:val="28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cs="Times New Roman"/>
                <w:sz w:val="24"/>
                <w:szCs w:val="24"/>
              </w:rPr>
              <w:t>40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台以上的教学电脑，良好的网络环境；</w:t>
            </w:r>
          </w:p>
          <w:p w:rsidR="00610FBF" w:rsidRPr="00CE65C5" w:rsidRDefault="00610FBF" w:rsidP="008138FE">
            <w:pPr>
              <w:pStyle w:val="ab"/>
              <w:numPr>
                <w:ilvl w:val="0"/>
                <w:numId w:val="28"/>
              </w:numPr>
              <w:spacing w:after="80" w:line="360" w:lineRule="auto"/>
              <w:ind w:firstLineChars="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正版教学软件。</w:t>
            </w:r>
          </w:p>
        </w:tc>
      </w:tr>
      <w:tr w:rsidR="00CE65C5" w:rsidRPr="00CE65C5" w:rsidTr="007E6FEF">
        <w:tc>
          <w:tcPr>
            <w:tcW w:w="1526" w:type="dxa"/>
            <w:vAlign w:val="center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师资、管理队伍</w:t>
            </w:r>
          </w:p>
        </w:tc>
        <w:tc>
          <w:tcPr>
            <w:tcW w:w="6996" w:type="dxa"/>
          </w:tcPr>
          <w:p w:rsidR="00610FBF" w:rsidRPr="00CE65C5" w:rsidRDefault="00610FBF" w:rsidP="007E6FEF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须满足下列全部要求：</w:t>
            </w:r>
          </w:p>
          <w:p w:rsidR="00610FBF" w:rsidRPr="00CE65C5" w:rsidRDefault="00610FBF" w:rsidP="007E6FEF">
            <w:pPr>
              <w:pStyle w:val="ab"/>
              <w:numPr>
                <w:ilvl w:val="0"/>
                <w:numId w:val="29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稳定的师资队伍和配套的教学辅助人员，拥有至少2名经过项目管理办公室</w:t>
            </w:r>
            <w:r w:rsidR="00D36513" w:rsidRPr="00CE65C5">
              <w:rPr>
                <w:rFonts w:ascii="楷体" w:eastAsia="楷体" w:hAnsi="楷体" w:hint="eastAsia"/>
                <w:sz w:val="24"/>
                <w:szCs w:val="24"/>
              </w:rPr>
              <w:t>专业</w:t>
            </w:r>
            <w:r w:rsidR="00E46E2B" w:rsidRPr="00CE65C5">
              <w:rPr>
                <w:rFonts w:ascii="楷体" w:eastAsia="楷体" w:hAnsi="楷体" w:hint="eastAsia"/>
                <w:sz w:val="24"/>
                <w:szCs w:val="24"/>
              </w:rPr>
              <w:t>技能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认证的专职讲师。</w:t>
            </w:r>
          </w:p>
          <w:p w:rsidR="00610FBF" w:rsidRPr="00CE65C5" w:rsidRDefault="00610FBF" w:rsidP="008138FE">
            <w:pPr>
              <w:pStyle w:val="ab"/>
              <w:numPr>
                <w:ilvl w:val="0"/>
                <w:numId w:val="29"/>
              </w:numPr>
              <w:spacing w:after="80" w:line="360" w:lineRule="auto"/>
              <w:ind w:firstLineChars="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2名专职考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管理人员，至少一名能熟练使用</w:t>
            </w:r>
            <w:r w:rsidRPr="00CE65C5">
              <w:rPr>
                <w:rFonts w:ascii="楷体" w:eastAsia="楷体" w:hAnsi="楷体" w:cs="Times New Roman"/>
                <w:sz w:val="24"/>
                <w:szCs w:val="24"/>
              </w:rPr>
              <w:t>OFFICE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办公软件。</w:t>
            </w:r>
          </w:p>
        </w:tc>
      </w:tr>
      <w:tr w:rsidR="00610FBF" w:rsidRPr="00CE65C5" w:rsidTr="007E6FEF">
        <w:tc>
          <w:tcPr>
            <w:tcW w:w="1526" w:type="dxa"/>
            <w:vAlign w:val="center"/>
          </w:tcPr>
          <w:p w:rsidR="00610FBF" w:rsidRPr="00CE65C5" w:rsidRDefault="00610FBF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/>
                <w:sz w:val="24"/>
                <w:szCs w:val="24"/>
              </w:rPr>
              <w:t>培训人次</w:t>
            </w:r>
          </w:p>
        </w:tc>
        <w:tc>
          <w:tcPr>
            <w:tcW w:w="6996" w:type="dxa"/>
          </w:tcPr>
          <w:p w:rsidR="00610FBF" w:rsidRPr="00CE65C5" w:rsidRDefault="00610FBF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 xml:space="preserve">    稳定的生源，每年相关专业培训不少于</w:t>
            </w:r>
            <w:r w:rsidRPr="00CE65C5">
              <w:rPr>
                <w:rFonts w:ascii="楷体" w:eastAsia="楷体" w:hAnsi="楷体" w:cs="Times New Roman"/>
                <w:sz w:val="24"/>
                <w:szCs w:val="24"/>
              </w:rPr>
              <w:t>200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人次。</w:t>
            </w:r>
          </w:p>
        </w:tc>
      </w:tr>
    </w:tbl>
    <w:p w:rsidR="00507F3D" w:rsidRPr="00CE65C5" w:rsidRDefault="00507F3D" w:rsidP="00507F3D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7E6FEF" w:rsidRPr="00CE65C5" w:rsidRDefault="007E6FEF" w:rsidP="00507F3D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7E6FEF" w:rsidRPr="00CE65C5" w:rsidRDefault="007E6FEF" w:rsidP="00507F3D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3537B1" w:rsidRPr="00CE65C5" w:rsidRDefault="001C37E3" w:rsidP="008138FE">
      <w:pPr>
        <w:pStyle w:val="2"/>
        <w:numPr>
          <w:ilvl w:val="0"/>
          <w:numId w:val="6"/>
        </w:numPr>
        <w:rPr>
          <w:rStyle w:val="1Char"/>
          <w:rFonts w:ascii="楷体" w:eastAsia="楷体" w:hAnsi="楷体"/>
          <w:b/>
          <w:bCs/>
          <w:kern w:val="2"/>
          <w:sz w:val="24"/>
          <w:szCs w:val="24"/>
        </w:rPr>
      </w:pPr>
      <w:bookmarkStart w:id="14" w:name="_Toc426011230"/>
      <w:bookmarkStart w:id="15" w:name="_Toc427870979"/>
      <w:r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lastRenderedPageBreak/>
        <w:t>考试</w:t>
      </w:r>
      <w:r w:rsidR="008C2712"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（站）</w:t>
      </w:r>
      <w:r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点</w:t>
      </w:r>
      <w:r w:rsidR="003537B1" w:rsidRPr="00CE65C5">
        <w:rPr>
          <w:rStyle w:val="1Char"/>
          <w:rFonts w:ascii="楷体" w:eastAsia="楷体" w:hAnsi="楷体"/>
          <w:b/>
          <w:bCs/>
          <w:kern w:val="2"/>
          <w:sz w:val="24"/>
          <w:szCs w:val="24"/>
        </w:rPr>
        <w:t>申报流程</w:t>
      </w:r>
      <w:bookmarkEnd w:id="14"/>
      <w:bookmarkEnd w:id="15"/>
    </w:p>
    <w:p w:rsidR="005C3389" w:rsidRPr="00CE65C5" w:rsidRDefault="00BC546B" w:rsidP="000D0515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object w:dxaOrig="4451" w:dyaOrig="15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480pt" o:ole="">
            <v:imagedata r:id="rId8" o:title=""/>
          </v:shape>
          <o:OLEObject Type="Embed" ProgID="Visio.Drawing.11" ShapeID="_x0000_i1025" DrawAspect="Content" ObjectID="_1651998787" r:id="rId9"/>
        </w:object>
      </w:r>
    </w:p>
    <w:p w:rsidR="00630ABC" w:rsidRPr="00CE65C5" w:rsidRDefault="001C37E3" w:rsidP="00BC546B">
      <w:pPr>
        <w:spacing w:line="360" w:lineRule="auto"/>
        <w:ind w:firstLineChars="200" w:firstLine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考试</w:t>
      </w:r>
      <w:r w:rsidR="00183A5A" w:rsidRPr="00CE65C5">
        <w:rPr>
          <w:rFonts w:ascii="楷体" w:eastAsia="楷体" w:hAnsi="楷体"/>
          <w:sz w:val="24"/>
          <w:szCs w:val="24"/>
        </w:rPr>
        <w:t>（站）</w:t>
      </w:r>
      <w:r w:rsidRPr="00CE65C5">
        <w:rPr>
          <w:rFonts w:ascii="楷体" w:eastAsia="楷体" w:hAnsi="楷体"/>
          <w:sz w:val="24"/>
          <w:szCs w:val="24"/>
        </w:rPr>
        <w:t>点</w:t>
      </w:r>
      <w:r w:rsidR="0097287A" w:rsidRPr="00CE65C5">
        <w:rPr>
          <w:rFonts w:ascii="楷体" w:eastAsia="楷体" w:hAnsi="楷体"/>
          <w:sz w:val="24"/>
          <w:szCs w:val="24"/>
        </w:rPr>
        <w:t>申请表</w:t>
      </w:r>
      <w:r w:rsidR="00BC546B" w:rsidRPr="00CE65C5">
        <w:rPr>
          <w:rFonts w:ascii="楷体" w:eastAsia="楷体" w:hAnsi="楷体" w:hint="eastAsia"/>
          <w:sz w:val="24"/>
          <w:szCs w:val="24"/>
        </w:rPr>
        <w:t>，</w:t>
      </w:r>
      <w:r w:rsidRPr="00CE65C5">
        <w:rPr>
          <w:rFonts w:ascii="楷体" w:eastAsia="楷体" w:hAnsi="楷体"/>
          <w:sz w:val="24"/>
          <w:szCs w:val="24"/>
        </w:rPr>
        <w:t>考试</w:t>
      </w:r>
      <w:r w:rsidR="00AE0179" w:rsidRPr="00CE65C5">
        <w:rPr>
          <w:rFonts w:ascii="楷体" w:eastAsia="楷体" w:hAnsi="楷体"/>
          <w:sz w:val="24"/>
          <w:szCs w:val="24"/>
        </w:rPr>
        <w:t>（站）</w:t>
      </w:r>
      <w:proofErr w:type="gramStart"/>
      <w:r w:rsidRPr="00CE65C5">
        <w:rPr>
          <w:rFonts w:ascii="楷体" w:eastAsia="楷体" w:hAnsi="楷体"/>
          <w:sz w:val="24"/>
          <w:szCs w:val="24"/>
        </w:rPr>
        <w:t>点</w:t>
      </w:r>
      <w:r w:rsidR="00D742A4" w:rsidRPr="00CE65C5">
        <w:rPr>
          <w:rFonts w:ascii="楷体" w:eastAsia="楷体" w:hAnsi="楷体"/>
          <w:sz w:val="24"/>
          <w:szCs w:val="24"/>
        </w:rPr>
        <w:t>合作函</w:t>
      </w:r>
      <w:proofErr w:type="gramEnd"/>
      <w:r w:rsidR="00BC546B" w:rsidRPr="00CE65C5">
        <w:rPr>
          <w:rFonts w:ascii="楷体" w:eastAsia="楷体" w:hAnsi="楷体" w:hint="eastAsia"/>
          <w:sz w:val="24"/>
          <w:szCs w:val="24"/>
        </w:rPr>
        <w:t>，</w:t>
      </w:r>
      <w:r w:rsidRPr="00CE65C5">
        <w:rPr>
          <w:rFonts w:ascii="楷体" w:eastAsia="楷体" w:hAnsi="楷体"/>
          <w:sz w:val="24"/>
          <w:szCs w:val="24"/>
        </w:rPr>
        <w:t>考试</w:t>
      </w:r>
      <w:r w:rsidR="00AE0179" w:rsidRPr="00CE65C5">
        <w:rPr>
          <w:rFonts w:ascii="楷体" w:eastAsia="楷体" w:hAnsi="楷体"/>
          <w:sz w:val="24"/>
          <w:szCs w:val="24"/>
        </w:rPr>
        <w:t>（站）</w:t>
      </w:r>
      <w:proofErr w:type="gramStart"/>
      <w:r w:rsidRPr="00CE65C5">
        <w:rPr>
          <w:rFonts w:ascii="楷体" w:eastAsia="楷体" w:hAnsi="楷体"/>
          <w:sz w:val="24"/>
          <w:szCs w:val="24"/>
        </w:rPr>
        <w:t>点</w:t>
      </w:r>
      <w:r w:rsidR="00D742A4" w:rsidRPr="00CE65C5">
        <w:rPr>
          <w:rFonts w:ascii="楷体" w:eastAsia="楷体" w:hAnsi="楷体"/>
          <w:sz w:val="24"/>
          <w:szCs w:val="24"/>
        </w:rPr>
        <w:t>合作</w:t>
      </w:r>
      <w:proofErr w:type="gramEnd"/>
      <w:r w:rsidR="00EB7D91" w:rsidRPr="00CE65C5">
        <w:rPr>
          <w:rFonts w:ascii="楷体" w:eastAsia="楷体" w:hAnsi="楷体"/>
          <w:sz w:val="24"/>
          <w:szCs w:val="24"/>
        </w:rPr>
        <w:t>协议</w:t>
      </w:r>
      <w:r w:rsidR="00BC546B" w:rsidRPr="00CE65C5">
        <w:rPr>
          <w:rFonts w:ascii="楷体" w:eastAsia="楷体" w:hAnsi="楷体"/>
          <w:sz w:val="24"/>
          <w:szCs w:val="24"/>
        </w:rPr>
        <w:t>参见附件文件。</w:t>
      </w:r>
    </w:p>
    <w:p w:rsidR="00630ABC" w:rsidRPr="00CE65C5" w:rsidRDefault="00630ABC" w:rsidP="00630ABC">
      <w:pPr>
        <w:widowControl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br w:type="page"/>
      </w:r>
    </w:p>
    <w:p w:rsidR="006266A8" w:rsidRPr="00CE65C5" w:rsidRDefault="006266A8" w:rsidP="006266A8">
      <w:pPr>
        <w:pStyle w:val="1"/>
        <w:jc w:val="center"/>
        <w:rPr>
          <w:rFonts w:ascii="楷体" w:eastAsia="楷体" w:hAnsi="楷体"/>
          <w:sz w:val="24"/>
          <w:szCs w:val="24"/>
        </w:rPr>
      </w:pPr>
      <w:bookmarkStart w:id="16" w:name="_Toc426011231"/>
      <w:bookmarkStart w:id="17" w:name="_Toc427870980"/>
      <w:r w:rsidRPr="00CE65C5">
        <w:rPr>
          <w:rFonts w:ascii="楷体" w:eastAsia="楷体" w:hAnsi="楷体" w:hint="eastAsia"/>
          <w:sz w:val="24"/>
          <w:szCs w:val="24"/>
        </w:rPr>
        <w:lastRenderedPageBreak/>
        <w:t xml:space="preserve">第四部分  </w:t>
      </w:r>
      <w:r w:rsidR="008A56D2" w:rsidRPr="00CE65C5">
        <w:rPr>
          <w:rFonts w:ascii="楷体" w:eastAsia="楷体" w:hAnsi="楷体" w:hint="eastAsia"/>
          <w:sz w:val="24"/>
          <w:szCs w:val="24"/>
        </w:rPr>
        <w:t>跨境电子商务考试</w:t>
      </w:r>
      <w:r w:rsidRPr="00CE65C5">
        <w:rPr>
          <w:rFonts w:ascii="楷体" w:eastAsia="楷体" w:hAnsi="楷体" w:hint="eastAsia"/>
          <w:sz w:val="24"/>
          <w:szCs w:val="24"/>
        </w:rPr>
        <w:t>管理</w:t>
      </w:r>
      <w:bookmarkEnd w:id="16"/>
      <w:bookmarkEnd w:id="17"/>
    </w:p>
    <w:p w:rsidR="005A22C1" w:rsidRPr="00CE65C5" w:rsidRDefault="00F33A49" w:rsidP="008138FE">
      <w:pPr>
        <w:pStyle w:val="2"/>
        <w:numPr>
          <w:ilvl w:val="0"/>
          <w:numId w:val="7"/>
        </w:numPr>
        <w:spacing w:line="360" w:lineRule="auto"/>
        <w:rPr>
          <w:rFonts w:ascii="楷体" w:eastAsia="楷体" w:hAnsi="楷体"/>
          <w:sz w:val="24"/>
          <w:szCs w:val="24"/>
        </w:rPr>
      </w:pPr>
      <w:bookmarkStart w:id="18" w:name="_Toc426011232"/>
      <w:bookmarkStart w:id="19" w:name="_Toc427870981"/>
      <w:r w:rsidRPr="00CE65C5">
        <w:rPr>
          <w:rFonts w:ascii="楷体" w:eastAsia="楷体" w:hAnsi="楷体" w:hint="eastAsia"/>
          <w:sz w:val="24"/>
          <w:szCs w:val="24"/>
        </w:rPr>
        <w:t>考试方式</w:t>
      </w:r>
      <w:bookmarkEnd w:id="18"/>
      <w:bookmarkEnd w:id="19"/>
    </w:p>
    <w:p w:rsidR="00B73B16" w:rsidRDefault="00A3577B" w:rsidP="00B73B16">
      <w:pPr>
        <w:spacing w:line="360" w:lineRule="auto"/>
        <w:ind w:leftChars="200" w:left="42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考试方式采用机考、闭卷方式，分为理论</w:t>
      </w:r>
      <w:r w:rsidR="002304AE" w:rsidRPr="00CE65C5">
        <w:rPr>
          <w:rFonts w:ascii="楷体" w:eastAsia="楷体" w:hAnsi="楷体" w:hint="eastAsia"/>
          <w:sz w:val="24"/>
          <w:szCs w:val="24"/>
        </w:rPr>
        <w:t>知识</w:t>
      </w:r>
      <w:r w:rsidRPr="00CE65C5">
        <w:rPr>
          <w:rFonts w:ascii="楷体" w:eastAsia="楷体" w:hAnsi="楷体"/>
          <w:sz w:val="24"/>
          <w:szCs w:val="24"/>
        </w:rPr>
        <w:t>和</w:t>
      </w:r>
      <w:r w:rsidR="00022162" w:rsidRPr="00CE65C5">
        <w:rPr>
          <w:rFonts w:ascii="楷体" w:eastAsia="楷体" w:hAnsi="楷体" w:hint="eastAsia"/>
          <w:sz w:val="24"/>
          <w:szCs w:val="24"/>
        </w:rPr>
        <w:t>操作技能</w:t>
      </w:r>
      <w:r w:rsidRPr="00CE65C5">
        <w:rPr>
          <w:rFonts w:ascii="楷体" w:eastAsia="楷体" w:hAnsi="楷体"/>
          <w:sz w:val="24"/>
          <w:szCs w:val="24"/>
        </w:rPr>
        <w:t>两部分</w:t>
      </w:r>
      <w:r w:rsidRPr="00CE65C5">
        <w:rPr>
          <w:rFonts w:ascii="楷体" w:eastAsia="楷体" w:hAnsi="楷体" w:hint="eastAsia"/>
          <w:sz w:val="24"/>
          <w:szCs w:val="24"/>
        </w:rPr>
        <w:t>。</w:t>
      </w:r>
    </w:p>
    <w:p w:rsidR="00B73B16" w:rsidRDefault="00565D80" w:rsidP="00B73B16">
      <w:pPr>
        <w:spacing w:line="360" w:lineRule="auto"/>
        <w:ind w:leftChars="67" w:left="141" w:rightChars="-94" w:right="-197" w:firstLineChars="115" w:firstLine="276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理论知识考试：采用判断题、选择题（包含单选、多选），</w:t>
      </w:r>
      <w:r w:rsidR="002304AE" w:rsidRPr="00CE65C5">
        <w:rPr>
          <w:rFonts w:ascii="楷体" w:eastAsia="楷体" w:hAnsi="楷体" w:hint="eastAsia"/>
          <w:sz w:val="24"/>
          <w:szCs w:val="24"/>
        </w:rPr>
        <w:t>案例</w:t>
      </w:r>
      <w:r w:rsidR="00D742A4" w:rsidRPr="00CE65C5">
        <w:rPr>
          <w:rFonts w:ascii="楷体" w:eastAsia="楷体" w:hAnsi="楷体" w:hint="eastAsia"/>
          <w:sz w:val="24"/>
          <w:szCs w:val="24"/>
        </w:rPr>
        <w:t>题，组配使用。</w:t>
      </w:r>
    </w:p>
    <w:p w:rsidR="00565D80" w:rsidRPr="00CE65C5" w:rsidRDefault="00B73B16" w:rsidP="00B73B16">
      <w:pPr>
        <w:spacing w:line="360" w:lineRule="auto"/>
        <w:ind w:leftChars="67" w:left="141" w:rightChars="-94" w:right="-197" w:firstLineChars="115" w:firstLine="276"/>
        <w:jc w:val="left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操作技能题：</w:t>
      </w:r>
      <w:r w:rsidR="00565D80" w:rsidRPr="00CE65C5">
        <w:rPr>
          <w:rFonts w:ascii="楷体" w:eastAsia="楷体" w:hAnsi="楷体" w:hint="eastAsia"/>
          <w:sz w:val="24"/>
          <w:szCs w:val="24"/>
        </w:rPr>
        <w:t>主要考察考生对跨境电子商务综合业务的分析、理解、处理等能力。</w:t>
      </w:r>
    </w:p>
    <w:p w:rsidR="00DE1A79" w:rsidRPr="00CE65C5" w:rsidRDefault="00F33A49" w:rsidP="008138FE">
      <w:pPr>
        <w:pStyle w:val="2"/>
        <w:numPr>
          <w:ilvl w:val="0"/>
          <w:numId w:val="7"/>
        </w:numPr>
        <w:rPr>
          <w:rFonts w:ascii="楷体" w:eastAsia="楷体" w:hAnsi="楷体"/>
          <w:sz w:val="24"/>
          <w:szCs w:val="24"/>
        </w:rPr>
      </w:pPr>
      <w:bookmarkStart w:id="20" w:name="_Toc426011233"/>
      <w:bookmarkStart w:id="21" w:name="_Toc427870982"/>
      <w:r w:rsidRPr="00CE65C5">
        <w:rPr>
          <w:rFonts w:ascii="楷体" w:eastAsia="楷体" w:hAnsi="楷体"/>
          <w:sz w:val="24"/>
          <w:szCs w:val="24"/>
        </w:rPr>
        <w:lastRenderedPageBreak/>
        <w:t>学员</w:t>
      </w:r>
      <w:r w:rsidR="001D69AC" w:rsidRPr="00CE65C5">
        <w:rPr>
          <w:rFonts w:ascii="楷体" w:eastAsia="楷体" w:hAnsi="楷体"/>
          <w:sz w:val="24"/>
          <w:szCs w:val="24"/>
        </w:rPr>
        <w:t>报名</w:t>
      </w:r>
      <w:r w:rsidR="00B54ABB" w:rsidRPr="00CE65C5">
        <w:rPr>
          <w:rFonts w:ascii="楷体" w:eastAsia="楷体" w:hAnsi="楷体"/>
          <w:sz w:val="24"/>
          <w:szCs w:val="24"/>
        </w:rPr>
        <w:t>考试</w:t>
      </w:r>
      <w:r w:rsidRPr="00CE65C5">
        <w:rPr>
          <w:rFonts w:ascii="楷体" w:eastAsia="楷体" w:hAnsi="楷体"/>
          <w:sz w:val="24"/>
          <w:szCs w:val="24"/>
        </w:rPr>
        <w:t>程序</w:t>
      </w:r>
      <w:bookmarkEnd w:id="20"/>
      <w:bookmarkEnd w:id="21"/>
    </w:p>
    <w:p w:rsidR="00246F43" w:rsidRPr="00CE65C5" w:rsidRDefault="00BC546B" w:rsidP="00B54ABB">
      <w:pPr>
        <w:tabs>
          <w:tab w:val="num" w:pos="540"/>
        </w:tabs>
        <w:spacing w:line="360" w:lineRule="auto"/>
        <w:jc w:val="center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object w:dxaOrig="7441" w:dyaOrig="16242">
          <v:shape id="_x0000_i1026" type="#_x0000_t75" style="width:315pt;height:502.5pt" o:ole="">
            <v:imagedata r:id="rId10" o:title=""/>
          </v:shape>
          <o:OLEObject Type="Embed" ProgID="Visio.Drawing.11" ShapeID="_x0000_i1026" DrawAspect="Content" ObjectID="_1651998788" r:id="rId11"/>
        </w:object>
      </w:r>
    </w:p>
    <w:p w:rsidR="00E34133" w:rsidRPr="00CE65C5" w:rsidRDefault="00E34133" w:rsidP="00B54ABB">
      <w:pPr>
        <w:tabs>
          <w:tab w:val="num" w:pos="540"/>
        </w:tabs>
        <w:spacing w:line="360" w:lineRule="auto"/>
        <w:jc w:val="center"/>
        <w:rPr>
          <w:rFonts w:ascii="楷体" w:eastAsia="楷体" w:hAnsi="楷体"/>
          <w:sz w:val="24"/>
          <w:szCs w:val="24"/>
        </w:rPr>
      </w:pPr>
    </w:p>
    <w:p w:rsidR="00E34133" w:rsidRPr="00CE65C5" w:rsidRDefault="00E34133" w:rsidP="00021512">
      <w:pPr>
        <w:pStyle w:val="ab"/>
        <w:spacing w:after="80" w:line="360" w:lineRule="auto"/>
        <w:ind w:left="690" w:firstLineChars="0" w:firstLine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试申报表</w:t>
      </w:r>
      <w:r w:rsidR="00021512" w:rsidRPr="00CE65C5">
        <w:rPr>
          <w:rFonts w:ascii="楷体" w:eastAsia="楷体" w:hAnsi="楷体" w:hint="eastAsia"/>
          <w:sz w:val="24"/>
          <w:szCs w:val="24"/>
        </w:rPr>
        <w:t>和</w:t>
      </w:r>
      <w:r w:rsidRPr="00CE65C5">
        <w:rPr>
          <w:rFonts w:ascii="楷体" w:eastAsia="楷体" w:hAnsi="楷体" w:hint="eastAsia"/>
          <w:sz w:val="24"/>
          <w:szCs w:val="24"/>
        </w:rPr>
        <w:t>准考证</w:t>
      </w:r>
      <w:r w:rsidR="00021512" w:rsidRPr="00CE65C5">
        <w:rPr>
          <w:rFonts w:ascii="楷体" w:eastAsia="楷体" w:hAnsi="楷体" w:hint="eastAsia"/>
          <w:sz w:val="24"/>
          <w:szCs w:val="24"/>
        </w:rPr>
        <w:t>见附件</w:t>
      </w:r>
    </w:p>
    <w:p w:rsidR="00744B78" w:rsidRPr="00CE65C5" w:rsidRDefault="00744B78" w:rsidP="008138FE">
      <w:pPr>
        <w:pStyle w:val="2"/>
        <w:numPr>
          <w:ilvl w:val="0"/>
          <w:numId w:val="7"/>
        </w:numPr>
        <w:rPr>
          <w:rFonts w:ascii="楷体" w:eastAsia="楷体" w:hAnsi="楷体"/>
          <w:bCs w:val="0"/>
          <w:sz w:val="24"/>
          <w:szCs w:val="24"/>
        </w:rPr>
      </w:pPr>
      <w:bookmarkStart w:id="22" w:name="_Toc426011234"/>
      <w:bookmarkStart w:id="23" w:name="_Toc427870983"/>
      <w:r w:rsidRPr="00CE65C5">
        <w:rPr>
          <w:rFonts w:ascii="楷体" w:eastAsia="楷体" w:hAnsi="楷体" w:hint="eastAsia"/>
          <w:bCs w:val="0"/>
          <w:sz w:val="24"/>
          <w:szCs w:val="24"/>
        </w:rPr>
        <w:t>考场选择</w:t>
      </w:r>
      <w:bookmarkEnd w:id="22"/>
      <w:bookmarkEnd w:id="23"/>
    </w:p>
    <w:p w:rsidR="005E1F9E" w:rsidRPr="00CE65C5" w:rsidRDefault="005E1F9E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学员不得在考场之外的场所考试。</w:t>
      </w:r>
    </w:p>
    <w:p w:rsidR="00011052" w:rsidRPr="00CE65C5" w:rsidRDefault="00533321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</w:t>
      </w:r>
      <w:r w:rsidR="00011052" w:rsidRPr="00CE65C5">
        <w:rPr>
          <w:rFonts w:ascii="楷体" w:eastAsia="楷体" w:hAnsi="楷体" w:hint="eastAsia"/>
          <w:sz w:val="24"/>
          <w:szCs w:val="24"/>
        </w:rPr>
        <w:t>内</w:t>
      </w:r>
      <w:r w:rsidRPr="00CE65C5">
        <w:rPr>
          <w:rFonts w:ascii="楷体" w:eastAsia="楷体" w:hAnsi="楷体" w:hint="eastAsia"/>
          <w:sz w:val="24"/>
          <w:szCs w:val="24"/>
        </w:rPr>
        <w:t>应保障</w:t>
      </w:r>
      <w:r w:rsidR="00536068" w:rsidRPr="00CE65C5">
        <w:rPr>
          <w:rFonts w:ascii="楷体" w:eastAsia="楷体" w:hAnsi="楷体" w:hint="eastAsia"/>
          <w:sz w:val="24"/>
          <w:szCs w:val="24"/>
        </w:rPr>
        <w:t>每人一台</w:t>
      </w:r>
      <w:r w:rsidR="00C86D19" w:rsidRPr="00CE65C5">
        <w:rPr>
          <w:rFonts w:ascii="楷体" w:eastAsia="楷体" w:hAnsi="楷体" w:hint="eastAsia"/>
          <w:sz w:val="24"/>
          <w:szCs w:val="24"/>
        </w:rPr>
        <w:t>电脑</w:t>
      </w:r>
      <w:r w:rsidRPr="00CE65C5">
        <w:rPr>
          <w:rFonts w:ascii="楷体" w:eastAsia="楷体" w:hAnsi="楷体" w:hint="eastAsia"/>
          <w:sz w:val="24"/>
          <w:szCs w:val="24"/>
        </w:rPr>
        <w:t>，</w:t>
      </w:r>
      <w:r w:rsidR="00C86D19" w:rsidRPr="00CE65C5">
        <w:rPr>
          <w:rFonts w:ascii="楷体" w:eastAsia="楷体" w:hAnsi="楷体" w:hint="eastAsia"/>
          <w:sz w:val="24"/>
          <w:szCs w:val="24"/>
        </w:rPr>
        <w:t>并在</w:t>
      </w:r>
      <w:r w:rsidR="00536068" w:rsidRPr="00CE65C5">
        <w:rPr>
          <w:rFonts w:ascii="楷体" w:eastAsia="楷体" w:hAnsi="楷体" w:hint="eastAsia"/>
          <w:sz w:val="24"/>
          <w:szCs w:val="24"/>
        </w:rPr>
        <w:t>考试期间保持</w:t>
      </w:r>
      <w:r w:rsidR="00011052" w:rsidRPr="00CE65C5">
        <w:rPr>
          <w:rFonts w:ascii="楷体" w:eastAsia="楷体" w:hAnsi="楷体" w:hint="eastAsia"/>
          <w:sz w:val="24"/>
          <w:szCs w:val="24"/>
        </w:rPr>
        <w:t>良好的</w:t>
      </w:r>
      <w:r w:rsidR="00011052" w:rsidRPr="00CE65C5">
        <w:rPr>
          <w:rFonts w:ascii="楷体" w:eastAsia="楷体" w:hAnsi="楷体" w:cs="Times New Roman"/>
          <w:sz w:val="24"/>
          <w:szCs w:val="24"/>
        </w:rPr>
        <w:t>Internet</w:t>
      </w:r>
      <w:r w:rsidR="00011052" w:rsidRPr="00CE65C5">
        <w:rPr>
          <w:rFonts w:ascii="楷体" w:eastAsia="楷体" w:hAnsi="楷体" w:hint="eastAsia"/>
          <w:sz w:val="24"/>
          <w:szCs w:val="24"/>
        </w:rPr>
        <w:t>网络环</w:t>
      </w:r>
      <w:r w:rsidR="00011052" w:rsidRPr="00CE65C5">
        <w:rPr>
          <w:rFonts w:ascii="楷体" w:eastAsia="楷体" w:hAnsi="楷体" w:hint="eastAsia"/>
          <w:sz w:val="24"/>
          <w:szCs w:val="24"/>
        </w:rPr>
        <w:lastRenderedPageBreak/>
        <w:t>境。</w:t>
      </w:r>
    </w:p>
    <w:p w:rsidR="00294450" w:rsidRPr="00CE65C5" w:rsidRDefault="00145A4B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</w:t>
      </w:r>
      <w:r w:rsidR="000E4AB5" w:rsidRPr="00CE65C5">
        <w:rPr>
          <w:rFonts w:ascii="楷体" w:eastAsia="楷体" w:hAnsi="楷体" w:hint="eastAsia"/>
          <w:sz w:val="24"/>
          <w:szCs w:val="24"/>
        </w:rPr>
        <w:t>须</w:t>
      </w:r>
      <w:r w:rsidRPr="00CE65C5">
        <w:rPr>
          <w:rFonts w:ascii="楷体" w:eastAsia="楷体" w:hAnsi="楷体" w:hint="eastAsia"/>
          <w:sz w:val="24"/>
          <w:szCs w:val="24"/>
        </w:rPr>
        <w:t>至少提前</w:t>
      </w:r>
      <w:r w:rsidR="0037736B" w:rsidRPr="00CE65C5">
        <w:rPr>
          <w:rFonts w:ascii="楷体" w:eastAsia="楷体" w:hAnsi="楷体" w:hint="eastAsia"/>
          <w:sz w:val="24"/>
          <w:szCs w:val="24"/>
        </w:rPr>
        <w:t>2</w:t>
      </w:r>
      <w:r w:rsidRPr="00CE65C5">
        <w:rPr>
          <w:rFonts w:ascii="楷体" w:eastAsia="楷体" w:hAnsi="楷体" w:hint="eastAsia"/>
          <w:sz w:val="24"/>
          <w:szCs w:val="24"/>
        </w:rPr>
        <w:t>天</w:t>
      </w:r>
      <w:r w:rsidR="00533321" w:rsidRPr="00CE65C5">
        <w:rPr>
          <w:rFonts w:ascii="楷体" w:eastAsia="楷体" w:hAnsi="楷体" w:hint="eastAsia"/>
          <w:sz w:val="24"/>
          <w:szCs w:val="24"/>
        </w:rPr>
        <w:t>安装</w:t>
      </w:r>
      <w:r w:rsidR="00F42B22" w:rsidRPr="00CE65C5">
        <w:rPr>
          <w:rFonts w:ascii="楷体" w:eastAsia="楷体" w:hAnsi="楷体" w:hint="eastAsia"/>
          <w:sz w:val="24"/>
          <w:szCs w:val="24"/>
        </w:rPr>
        <w:t>、调试</w:t>
      </w:r>
      <w:r w:rsidR="00DE3338" w:rsidRPr="00CE65C5">
        <w:rPr>
          <w:rFonts w:ascii="楷体" w:eastAsia="楷体" w:hAnsi="楷体" w:hint="eastAsia"/>
          <w:sz w:val="24"/>
          <w:szCs w:val="24"/>
        </w:rPr>
        <w:t>完毕</w:t>
      </w:r>
      <w:r w:rsidR="00533321" w:rsidRPr="00CE65C5">
        <w:rPr>
          <w:rFonts w:ascii="楷体" w:eastAsia="楷体" w:hAnsi="楷体" w:hint="eastAsia"/>
          <w:sz w:val="24"/>
          <w:szCs w:val="24"/>
        </w:rPr>
        <w:t>考试系统</w:t>
      </w:r>
      <w:r w:rsidR="008B43D8" w:rsidRPr="00CE65C5">
        <w:rPr>
          <w:rFonts w:ascii="楷体" w:eastAsia="楷体" w:hAnsi="楷体" w:hint="eastAsia"/>
          <w:sz w:val="24"/>
          <w:szCs w:val="24"/>
        </w:rPr>
        <w:t>，并测试运行良好</w:t>
      </w:r>
      <w:r w:rsidR="00533321" w:rsidRPr="00CE65C5">
        <w:rPr>
          <w:rFonts w:ascii="楷体" w:eastAsia="楷体" w:hAnsi="楷体" w:hint="eastAsia"/>
          <w:sz w:val="24"/>
          <w:szCs w:val="24"/>
        </w:rPr>
        <w:t>。</w:t>
      </w:r>
    </w:p>
    <w:p w:rsidR="00744B78" w:rsidRPr="00CE65C5" w:rsidRDefault="00744B78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应选择交通便利的适宜成人考试的场所。</w:t>
      </w:r>
    </w:p>
    <w:p w:rsidR="00744B78" w:rsidRPr="00CE65C5" w:rsidRDefault="00744B78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应具备常备、充足的人工照明设施。</w:t>
      </w:r>
    </w:p>
    <w:p w:rsidR="00744B78" w:rsidRPr="00CE65C5" w:rsidRDefault="00744B78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夏季考场应具备空调设施。</w:t>
      </w:r>
    </w:p>
    <w:p w:rsidR="00744B78" w:rsidRPr="00CE65C5" w:rsidRDefault="00744B78" w:rsidP="007E6FEF">
      <w:pPr>
        <w:pStyle w:val="ab"/>
        <w:numPr>
          <w:ilvl w:val="0"/>
          <w:numId w:val="4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应有完善的应急救生设施和疏散通道。</w:t>
      </w:r>
    </w:p>
    <w:p w:rsidR="00DE1A79" w:rsidRPr="00CE65C5" w:rsidRDefault="00D9266A" w:rsidP="008138FE">
      <w:pPr>
        <w:pStyle w:val="2"/>
        <w:numPr>
          <w:ilvl w:val="0"/>
          <w:numId w:val="7"/>
        </w:numPr>
        <w:rPr>
          <w:rFonts w:ascii="楷体" w:eastAsia="楷体" w:hAnsi="楷体"/>
          <w:sz w:val="24"/>
          <w:szCs w:val="24"/>
        </w:rPr>
      </w:pPr>
      <w:bookmarkStart w:id="24" w:name="_Toc426011235"/>
      <w:bookmarkStart w:id="25" w:name="_Toc427870984"/>
      <w:r w:rsidRPr="00CE65C5">
        <w:rPr>
          <w:rFonts w:ascii="楷体" w:eastAsia="楷体" w:hAnsi="楷体"/>
          <w:sz w:val="24"/>
          <w:szCs w:val="24"/>
        </w:rPr>
        <w:t>考场布置</w:t>
      </w:r>
      <w:bookmarkEnd w:id="24"/>
      <w:bookmarkEnd w:id="25"/>
    </w:p>
    <w:p w:rsidR="00F91DC2" w:rsidRPr="00CE65C5" w:rsidRDefault="00F91DC2" w:rsidP="007E6FEF">
      <w:pPr>
        <w:pStyle w:val="ab"/>
        <w:numPr>
          <w:ilvl w:val="0"/>
          <w:numId w:val="5"/>
        </w:numPr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试现场应在明显处悬挂或书写考试项目名称。</w:t>
      </w:r>
    </w:p>
    <w:p w:rsidR="00F91DC2" w:rsidRPr="00CE65C5" w:rsidRDefault="00F91DC2" w:rsidP="007E6FEF">
      <w:pPr>
        <w:pStyle w:val="ab"/>
        <w:numPr>
          <w:ilvl w:val="0"/>
          <w:numId w:val="5"/>
        </w:numPr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门口应张贴标识，注明考试名称、考场编号。</w:t>
      </w:r>
    </w:p>
    <w:p w:rsidR="00F91DC2" w:rsidRPr="00CE65C5" w:rsidRDefault="00F91DC2" w:rsidP="007E6FEF">
      <w:pPr>
        <w:pStyle w:val="ab"/>
        <w:numPr>
          <w:ilvl w:val="0"/>
          <w:numId w:val="5"/>
        </w:numPr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应设置专用的考</w:t>
      </w:r>
      <w:proofErr w:type="gramStart"/>
      <w:r w:rsidRPr="00CE65C5">
        <w:rPr>
          <w:rFonts w:ascii="楷体" w:eastAsia="楷体" w:hAnsi="楷体" w:hint="eastAsia"/>
          <w:sz w:val="24"/>
          <w:szCs w:val="24"/>
        </w:rPr>
        <w:t>务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办公室、学员休息室、医务室并有明显标示。</w:t>
      </w:r>
    </w:p>
    <w:p w:rsidR="00F91DC2" w:rsidRPr="00CE65C5" w:rsidRDefault="00F91DC2" w:rsidP="007E6FEF">
      <w:pPr>
        <w:pStyle w:val="ab"/>
        <w:numPr>
          <w:ilvl w:val="0"/>
          <w:numId w:val="5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外应有清晰明显的指路标牌以利学员寻找。</w:t>
      </w:r>
    </w:p>
    <w:p w:rsidR="00F91DC2" w:rsidRPr="00CE65C5" w:rsidRDefault="00F91DC2" w:rsidP="007E6FEF">
      <w:pPr>
        <w:pStyle w:val="ab"/>
        <w:numPr>
          <w:ilvl w:val="0"/>
          <w:numId w:val="5"/>
        </w:numPr>
        <w:tabs>
          <w:tab w:val="num" w:pos="540"/>
        </w:tabs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外应张贴大幅《考试纪律》。</w:t>
      </w:r>
    </w:p>
    <w:p w:rsidR="00DE1A79" w:rsidRPr="00CE65C5" w:rsidRDefault="00B93D19" w:rsidP="008138FE">
      <w:pPr>
        <w:pStyle w:val="2"/>
        <w:numPr>
          <w:ilvl w:val="0"/>
          <w:numId w:val="7"/>
        </w:numPr>
        <w:rPr>
          <w:rFonts w:ascii="楷体" w:eastAsia="楷体" w:hAnsi="楷体"/>
          <w:sz w:val="24"/>
          <w:szCs w:val="24"/>
        </w:rPr>
      </w:pPr>
      <w:bookmarkStart w:id="26" w:name="_Toc426011236"/>
      <w:bookmarkStart w:id="27" w:name="_Toc427870985"/>
      <w:r w:rsidRPr="00CE65C5">
        <w:rPr>
          <w:rFonts w:ascii="楷体" w:eastAsia="楷体" w:hAnsi="楷体" w:hint="eastAsia"/>
          <w:sz w:val="24"/>
          <w:szCs w:val="24"/>
        </w:rPr>
        <w:t>考点</w:t>
      </w:r>
      <w:r w:rsidR="00CB7E7A" w:rsidRPr="00CE65C5">
        <w:rPr>
          <w:rFonts w:ascii="楷体" w:eastAsia="楷体" w:hAnsi="楷体" w:hint="eastAsia"/>
          <w:sz w:val="24"/>
          <w:szCs w:val="24"/>
        </w:rPr>
        <w:t>人员</w:t>
      </w:r>
      <w:r w:rsidR="004B76CF" w:rsidRPr="00CE65C5">
        <w:rPr>
          <w:rFonts w:ascii="楷体" w:eastAsia="楷体" w:hAnsi="楷体" w:hint="eastAsia"/>
          <w:sz w:val="24"/>
          <w:szCs w:val="24"/>
        </w:rPr>
        <w:t>配置</w:t>
      </w:r>
      <w:bookmarkEnd w:id="26"/>
      <w:bookmarkEnd w:id="27"/>
    </w:p>
    <w:p w:rsidR="00914CA0" w:rsidRPr="00CE65C5" w:rsidRDefault="00811702" w:rsidP="00021512">
      <w:pPr>
        <w:pStyle w:val="ab"/>
        <w:numPr>
          <w:ilvl w:val="0"/>
          <w:numId w:val="13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点人员配置见下表</w:t>
      </w:r>
    </w:p>
    <w:tbl>
      <w:tblPr>
        <w:tblStyle w:val="af2"/>
        <w:tblW w:w="7308" w:type="dxa"/>
        <w:jc w:val="center"/>
        <w:tblLook w:val="04A0" w:firstRow="1" w:lastRow="0" w:firstColumn="1" w:lastColumn="0" w:noHBand="0" w:noVBand="1"/>
      </w:tblPr>
      <w:tblGrid>
        <w:gridCol w:w="1324"/>
        <w:gridCol w:w="4981"/>
        <w:gridCol w:w="1003"/>
      </w:tblGrid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人员配置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人员职责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备注</w:t>
            </w: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正主考1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7E6FEF">
            <w:pPr>
              <w:numPr>
                <w:ilvl w:val="3"/>
                <w:numId w:val="8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领导成立项目考试办公室。</w:t>
            </w:r>
          </w:p>
          <w:p w:rsidR="00021512" w:rsidRPr="00CE65C5" w:rsidRDefault="00021512" w:rsidP="007E6FEF">
            <w:pPr>
              <w:numPr>
                <w:ilvl w:val="3"/>
                <w:numId w:val="8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授权副主考行使各考区考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管理工作。</w:t>
            </w:r>
          </w:p>
          <w:p w:rsidR="00021512" w:rsidRPr="00CE65C5" w:rsidRDefault="00021512" w:rsidP="007E6FEF">
            <w:pPr>
              <w:numPr>
                <w:ilvl w:val="3"/>
                <w:numId w:val="8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督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本考试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点的考试情况。</w:t>
            </w:r>
          </w:p>
          <w:p w:rsidR="00021512" w:rsidRPr="00CE65C5" w:rsidRDefault="00021512" w:rsidP="007E6FEF">
            <w:pPr>
              <w:numPr>
                <w:ilvl w:val="3"/>
                <w:numId w:val="8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紧急处理突发事件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trike/>
                <w:sz w:val="24"/>
                <w:szCs w:val="24"/>
              </w:rPr>
            </w:pP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副主考若干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7E6FEF">
            <w:pPr>
              <w:numPr>
                <w:ilvl w:val="3"/>
                <w:numId w:val="9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协助主考开展工作。</w:t>
            </w:r>
          </w:p>
          <w:p w:rsidR="00021512" w:rsidRPr="00CE65C5" w:rsidRDefault="00021512" w:rsidP="007E6FEF">
            <w:pPr>
              <w:numPr>
                <w:ilvl w:val="3"/>
                <w:numId w:val="9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受主考委托，负责授权考区的如下工作：</w:t>
            </w:r>
          </w:p>
          <w:p w:rsidR="00021512" w:rsidRPr="00CE65C5" w:rsidRDefault="00021512" w:rsidP="007E6FEF">
            <w:pPr>
              <w:numPr>
                <w:ilvl w:val="3"/>
                <w:numId w:val="46"/>
              </w:numPr>
              <w:spacing w:after="80" w:line="360" w:lineRule="auto"/>
              <w:ind w:leftChars="100" w:left="69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督本次考试授权考区的考试情况。</w:t>
            </w:r>
          </w:p>
          <w:p w:rsidR="00021512" w:rsidRPr="00CE65C5" w:rsidRDefault="00021512" w:rsidP="007E6FEF">
            <w:pPr>
              <w:numPr>
                <w:ilvl w:val="3"/>
                <w:numId w:val="46"/>
              </w:numPr>
              <w:spacing w:after="80" w:line="360" w:lineRule="auto"/>
              <w:ind w:leftChars="100" w:left="69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根据主考意见处理考区突发事件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trike/>
                <w:sz w:val="24"/>
                <w:szCs w:val="24"/>
              </w:rPr>
            </w:pP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医务人员1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7E6FEF">
            <w:pPr>
              <w:numPr>
                <w:ilvl w:val="3"/>
                <w:numId w:val="11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巡视考场观察学员有无健康异常；</w:t>
            </w:r>
          </w:p>
          <w:p w:rsidR="00021512" w:rsidRPr="00CE65C5" w:rsidRDefault="00021512" w:rsidP="007E6FEF">
            <w:pPr>
              <w:numPr>
                <w:ilvl w:val="3"/>
                <w:numId w:val="11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及时鉴定处理考生健康异常状态；</w:t>
            </w:r>
          </w:p>
          <w:p w:rsidR="00021512" w:rsidRPr="00CE65C5" w:rsidRDefault="00021512" w:rsidP="007E6FEF">
            <w:pPr>
              <w:numPr>
                <w:ilvl w:val="3"/>
                <w:numId w:val="11"/>
              </w:numPr>
              <w:spacing w:after="80" w:line="360" w:lineRule="auto"/>
              <w:ind w:left="480" w:hangingChars="200" w:hanging="480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向考场负责人提出咨询建议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trike/>
                <w:sz w:val="24"/>
                <w:szCs w:val="24"/>
              </w:rPr>
            </w:pP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后勤人员1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7E6FEF">
            <w:pPr>
              <w:spacing w:line="360" w:lineRule="auto"/>
              <w:ind w:firstLineChars="200" w:firstLine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务工作所涉及的后勤事务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trike/>
                <w:sz w:val="24"/>
                <w:szCs w:val="24"/>
              </w:rPr>
            </w:pP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考员2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7E6FEF">
            <w:pPr>
              <w:numPr>
                <w:ilvl w:val="3"/>
                <w:numId w:val="10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引导考生进场入座。</w:t>
            </w:r>
          </w:p>
          <w:p w:rsidR="00021512" w:rsidRPr="00CE65C5" w:rsidRDefault="00021512" w:rsidP="007E6FEF">
            <w:pPr>
              <w:numPr>
                <w:ilvl w:val="3"/>
                <w:numId w:val="10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查看准考证、身份证，核对考生身份。</w:t>
            </w:r>
          </w:p>
          <w:p w:rsidR="00021512" w:rsidRPr="00CE65C5" w:rsidRDefault="00021512" w:rsidP="007E6FEF">
            <w:pPr>
              <w:numPr>
                <w:ilvl w:val="3"/>
                <w:numId w:val="10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宣读考场注意事项。</w:t>
            </w:r>
          </w:p>
          <w:p w:rsidR="00021512" w:rsidRPr="00CE65C5" w:rsidRDefault="00021512" w:rsidP="007E6FEF">
            <w:pPr>
              <w:numPr>
                <w:ilvl w:val="3"/>
                <w:numId w:val="10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维持考场秩序，记录考场突发事件、处理方法和结果。</w:t>
            </w:r>
          </w:p>
          <w:p w:rsidR="00021512" w:rsidRPr="00CE65C5" w:rsidRDefault="00021512" w:rsidP="007E6FEF">
            <w:pPr>
              <w:numPr>
                <w:ilvl w:val="3"/>
                <w:numId w:val="10"/>
              </w:numPr>
              <w:spacing w:after="80" w:line="360" w:lineRule="auto"/>
              <w:ind w:left="480" w:hangingChars="200" w:hanging="48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引导考生退场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trike/>
                <w:sz w:val="24"/>
                <w:szCs w:val="24"/>
              </w:rPr>
            </w:pPr>
          </w:p>
        </w:tc>
      </w:tr>
      <w:tr w:rsidR="00CE65C5" w:rsidRPr="00CE65C5" w:rsidTr="00021512">
        <w:trPr>
          <w:jc w:val="center"/>
        </w:trPr>
        <w:tc>
          <w:tcPr>
            <w:tcW w:w="1324" w:type="dxa"/>
            <w:vAlign w:val="center"/>
          </w:tcPr>
          <w:p w:rsidR="00021512" w:rsidRPr="00CE65C5" w:rsidRDefault="00021512" w:rsidP="004678DA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员1名</w:t>
            </w:r>
          </w:p>
        </w:tc>
        <w:tc>
          <w:tcPr>
            <w:tcW w:w="4981" w:type="dxa"/>
            <w:vAlign w:val="center"/>
          </w:tcPr>
          <w:p w:rsidR="00021512" w:rsidRPr="00CE65C5" w:rsidRDefault="00021512" w:rsidP="008138FE">
            <w:pPr>
              <w:pStyle w:val="ab"/>
              <w:numPr>
                <w:ilvl w:val="0"/>
                <w:numId w:val="12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察看考试现场情况。</w:t>
            </w:r>
          </w:p>
          <w:p w:rsidR="00021512" w:rsidRPr="00CE65C5" w:rsidRDefault="00021512" w:rsidP="008138FE">
            <w:pPr>
              <w:pStyle w:val="ab"/>
              <w:numPr>
                <w:ilvl w:val="0"/>
                <w:numId w:val="12"/>
              </w:numPr>
              <w:spacing w:after="80" w:line="360" w:lineRule="auto"/>
              <w:ind w:firstLineChars="0"/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填写《巡考报告》，提交管理办公室、抄报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点正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主考。</w:t>
            </w:r>
          </w:p>
        </w:tc>
        <w:tc>
          <w:tcPr>
            <w:tcW w:w="1003" w:type="dxa"/>
            <w:vAlign w:val="center"/>
          </w:tcPr>
          <w:p w:rsidR="00021512" w:rsidRPr="00CE65C5" w:rsidRDefault="00021512" w:rsidP="004678D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项目执行机构指定</w:t>
            </w:r>
          </w:p>
        </w:tc>
      </w:tr>
    </w:tbl>
    <w:p w:rsidR="00E604EE" w:rsidRPr="00CE65C5" w:rsidRDefault="00811702" w:rsidP="007E6FEF">
      <w:pPr>
        <w:pStyle w:val="ab"/>
        <w:numPr>
          <w:ilvl w:val="0"/>
          <w:numId w:val="13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场情况记录单</w:t>
      </w:r>
    </w:p>
    <w:p w:rsidR="0096679A" w:rsidRPr="00CE65C5" w:rsidRDefault="00375EDF" w:rsidP="007E6FEF">
      <w:pPr>
        <w:spacing w:line="360" w:lineRule="auto"/>
        <w:ind w:left="21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监考老师须填写考场情况记录单</w:t>
      </w:r>
      <w:r w:rsidR="00173A67" w:rsidRPr="00CE65C5">
        <w:rPr>
          <w:rFonts w:ascii="楷体" w:eastAsia="楷体" w:hAnsi="楷体" w:hint="eastAsia"/>
          <w:sz w:val="24"/>
          <w:szCs w:val="24"/>
        </w:rPr>
        <w:t>（见附件）</w:t>
      </w:r>
      <w:r w:rsidRPr="00CE65C5">
        <w:rPr>
          <w:rFonts w:ascii="楷体" w:eastAsia="楷体" w:hAnsi="楷体" w:hint="eastAsia"/>
          <w:sz w:val="24"/>
          <w:szCs w:val="24"/>
        </w:rPr>
        <w:t>，并上报</w:t>
      </w:r>
      <w:r w:rsidR="00D742A4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。</w:t>
      </w:r>
    </w:p>
    <w:p w:rsidR="00E604EE" w:rsidRPr="00CE65C5" w:rsidRDefault="00624A48" w:rsidP="007E6FEF">
      <w:pPr>
        <w:pStyle w:val="ab"/>
        <w:numPr>
          <w:ilvl w:val="0"/>
          <w:numId w:val="13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巡</w:t>
      </w:r>
      <w:proofErr w:type="gramStart"/>
      <w:r w:rsidRPr="00CE65C5">
        <w:rPr>
          <w:rFonts w:ascii="楷体" w:eastAsia="楷体" w:hAnsi="楷体"/>
          <w:sz w:val="24"/>
          <w:szCs w:val="24"/>
        </w:rPr>
        <w:t>考记录</w:t>
      </w:r>
      <w:proofErr w:type="gramEnd"/>
      <w:r w:rsidRPr="00CE65C5">
        <w:rPr>
          <w:rFonts w:ascii="楷体" w:eastAsia="楷体" w:hAnsi="楷体"/>
          <w:sz w:val="24"/>
          <w:szCs w:val="24"/>
        </w:rPr>
        <w:t>表</w:t>
      </w:r>
    </w:p>
    <w:p w:rsidR="00E604EE" w:rsidRPr="00CE65C5" w:rsidRDefault="00375EDF" w:rsidP="007E6FEF">
      <w:pPr>
        <w:spacing w:line="360" w:lineRule="auto"/>
        <w:ind w:left="210" w:firstLineChars="200" w:firstLine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巡考人员须填写巡</w:t>
      </w:r>
      <w:proofErr w:type="gramStart"/>
      <w:r w:rsidRPr="00CE65C5">
        <w:rPr>
          <w:rFonts w:ascii="楷体" w:eastAsia="楷体" w:hAnsi="楷体" w:hint="eastAsia"/>
          <w:sz w:val="24"/>
          <w:szCs w:val="24"/>
        </w:rPr>
        <w:t>考记录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表，提交</w:t>
      </w:r>
      <w:r w:rsidR="00D742A4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并抄报</w:t>
      </w:r>
      <w:proofErr w:type="gramStart"/>
      <w:r w:rsidRPr="00CE65C5">
        <w:rPr>
          <w:rFonts w:ascii="楷体" w:eastAsia="楷体" w:hAnsi="楷体" w:hint="eastAsia"/>
          <w:sz w:val="24"/>
          <w:szCs w:val="24"/>
        </w:rPr>
        <w:t>考点正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主考</w:t>
      </w:r>
      <w:r w:rsidR="004A6286" w:rsidRPr="00CE65C5">
        <w:rPr>
          <w:rFonts w:ascii="楷体" w:eastAsia="楷体" w:hAnsi="楷体"/>
          <w:sz w:val="24"/>
          <w:szCs w:val="24"/>
        </w:rPr>
        <w:t>（</w:t>
      </w:r>
      <w:r w:rsidR="00624A48" w:rsidRPr="00CE65C5">
        <w:rPr>
          <w:rFonts w:ascii="楷体" w:eastAsia="楷体" w:hAnsi="楷体"/>
          <w:sz w:val="24"/>
          <w:szCs w:val="24"/>
        </w:rPr>
        <w:t>见</w:t>
      </w:r>
      <w:r w:rsidR="00021512" w:rsidRPr="00CE65C5">
        <w:rPr>
          <w:rFonts w:ascii="楷体" w:eastAsia="楷体" w:hAnsi="楷体"/>
          <w:sz w:val="24"/>
          <w:szCs w:val="24"/>
        </w:rPr>
        <w:t>附件</w:t>
      </w:r>
      <w:r w:rsidR="00624A48" w:rsidRPr="00CE65C5">
        <w:rPr>
          <w:rFonts w:ascii="楷体" w:eastAsia="楷体" w:hAnsi="楷体"/>
          <w:sz w:val="24"/>
          <w:szCs w:val="24"/>
        </w:rPr>
        <w:t>）</w:t>
      </w:r>
      <w:r w:rsidRPr="00CE65C5">
        <w:rPr>
          <w:rFonts w:ascii="楷体" w:eastAsia="楷体" w:hAnsi="楷体"/>
          <w:sz w:val="24"/>
          <w:szCs w:val="24"/>
        </w:rPr>
        <w:t>。</w:t>
      </w:r>
    </w:p>
    <w:p w:rsidR="0000427A" w:rsidRPr="00CE65C5" w:rsidRDefault="0000427A" w:rsidP="008138FE">
      <w:pPr>
        <w:pStyle w:val="2"/>
        <w:numPr>
          <w:ilvl w:val="0"/>
          <w:numId w:val="7"/>
        </w:numPr>
        <w:rPr>
          <w:rFonts w:ascii="楷体" w:eastAsia="楷体" w:hAnsi="楷体"/>
          <w:sz w:val="24"/>
          <w:szCs w:val="24"/>
        </w:rPr>
      </w:pPr>
      <w:bookmarkStart w:id="28" w:name="_Toc426011237"/>
      <w:bookmarkStart w:id="29" w:name="_Toc427870986"/>
      <w:r w:rsidRPr="00CE65C5">
        <w:rPr>
          <w:rFonts w:ascii="楷体" w:eastAsia="楷体" w:hAnsi="楷体" w:hint="eastAsia"/>
          <w:sz w:val="24"/>
          <w:szCs w:val="24"/>
        </w:rPr>
        <w:t>考试</w:t>
      </w:r>
      <w:r w:rsidR="002D5032" w:rsidRPr="00CE65C5">
        <w:rPr>
          <w:rFonts w:ascii="楷体" w:eastAsia="楷体" w:hAnsi="楷体" w:hint="eastAsia"/>
          <w:sz w:val="24"/>
          <w:szCs w:val="24"/>
        </w:rPr>
        <w:t>组织</w:t>
      </w:r>
      <w:r w:rsidRPr="00CE65C5">
        <w:rPr>
          <w:rFonts w:ascii="楷体" w:eastAsia="楷体" w:hAnsi="楷体" w:hint="eastAsia"/>
          <w:sz w:val="24"/>
          <w:szCs w:val="24"/>
        </w:rPr>
        <w:t>程序</w:t>
      </w:r>
      <w:bookmarkEnd w:id="28"/>
      <w:bookmarkEnd w:id="29"/>
    </w:p>
    <w:p w:rsidR="00B45F41" w:rsidRPr="00CE65C5" w:rsidRDefault="00727C18" w:rsidP="007E6FEF">
      <w:pPr>
        <w:pStyle w:val="ab"/>
        <w:numPr>
          <w:ilvl w:val="0"/>
          <w:numId w:val="15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proofErr w:type="gramStart"/>
      <w:r w:rsidRPr="00CE65C5">
        <w:rPr>
          <w:rFonts w:ascii="楷体" w:eastAsia="楷体" w:hAnsi="楷体" w:hint="eastAsia"/>
          <w:sz w:val="24"/>
          <w:szCs w:val="24"/>
        </w:rPr>
        <w:t>考点须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按下表时间点安排考试</w:t>
      </w:r>
    </w:p>
    <w:p w:rsidR="00410749" w:rsidRPr="00CE65C5" w:rsidRDefault="00410749" w:rsidP="00410749">
      <w:pPr>
        <w:jc w:val="right"/>
        <w:rPr>
          <w:rFonts w:ascii="楷体" w:eastAsia="楷体" w:hAnsi="楷体"/>
          <w:sz w:val="24"/>
          <w:szCs w:val="24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518"/>
        <w:gridCol w:w="6004"/>
      </w:tblGrid>
      <w:tr w:rsidR="00CE65C5" w:rsidRPr="00CE65C5" w:rsidTr="00B213AB">
        <w:tc>
          <w:tcPr>
            <w:tcW w:w="2518" w:type="dxa"/>
            <w:vAlign w:val="center"/>
          </w:tcPr>
          <w:p w:rsidR="00410749" w:rsidRPr="00CE65C5" w:rsidRDefault="00410749" w:rsidP="004D382F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时间点</w:t>
            </w:r>
          </w:p>
        </w:tc>
        <w:tc>
          <w:tcPr>
            <w:tcW w:w="6004" w:type="dxa"/>
            <w:vAlign w:val="center"/>
          </w:tcPr>
          <w:p w:rsidR="00410749" w:rsidRPr="00CE65C5" w:rsidRDefault="00410749" w:rsidP="004D382F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工作任务</w:t>
            </w:r>
          </w:p>
        </w:tc>
      </w:tr>
      <w:tr w:rsidR="00CE65C5" w:rsidRPr="00CE65C5" w:rsidTr="00B213AB">
        <w:tc>
          <w:tcPr>
            <w:tcW w:w="2518" w:type="dxa"/>
            <w:vAlign w:val="center"/>
          </w:tcPr>
          <w:p w:rsidR="00BE401F" w:rsidRPr="00CE65C5" w:rsidRDefault="00BE401F" w:rsidP="00631BA8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试前</w:t>
            </w:r>
            <w:r w:rsidR="00631BA8" w:rsidRPr="00CE65C5">
              <w:rPr>
                <w:rFonts w:ascii="楷体" w:eastAsia="楷体" w:hAnsi="楷体" w:hint="eastAsia"/>
                <w:sz w:val="24"/>
                <w:szCs w:val="24"/>
              </w:rPr>
              <w:t>1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天</w:t>
            </w:r>
          </w:p>
        </w:tc>
        <w:tc>
          <w:tcPr>
            <w:tcW w:w="6004" w:type="dxa"/>
            <w:vAlign w:val="center"/>
          </w:tcPr>
          <w:p w:rsidR="00BE401F" w:rsidRPr="00CE65C5" w:rsidRDefault="00BE401F" w:rsidP="00FA5616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布置完成考试现场，</w:t>
            </w:r>
            <w:r w:rsidR="00A0046A" w:rsidRPr="00CE65C5">
              <w:rPr>
                <w:rFonts w:ascii="楷体" w:eastAsia="楷体" w:hAnsi="楷体" w:hint="eastAsia"/>
                <w:sz w:val="24"/>
                <w:szCs w:val="24"/>
              </w:rPr>
              <w:t>确认</w:t>
            </w:r>
            <w:r w:rsidR="00FA5616" w:rsidRPr="00CE65C5">
              <w:rPr>
                <w:rFonts w:ascii="楷体" w:eastAsia="楷体" w:hAnsi="楷体" w:hint="eastAsia"/>
                <w:sz w:val="24"/>
                <w:szCs w:val="24"/>
              </w:rPr>
              <w:t>调试</w:t>
            </w:r>
            <w:r w:rsidR="00A0046A" w:rsidRPr="00CE65C5">
              <w:rPr>
                <w:rFonts w:ascii="楷体" w:eastAsia="楷体" w:hAnsi="楷体" w:hint="eastAsia"/>
                <w:sz w:val="24"/>
                <w:szCs w:val="24"/>
              </w:rPr>
              <w:t>好</w:t>
            </w:r>
            <w:r w:rsidR="00FA5616" w:rsidRPr="00CE65C5">
              <w:rPr>
                <w:rFonts w:ascii="楷体" w:eastAsia="楷体" w:hAnsi="楷体" w:hint="eastAsia"/>
                <w:sz w:val="24"/>
                <w:szCs w:val="24"/>
              </w:rPr>
              <w:t>机器</w:t>
            </w:r>
            <w:r w:rsidR="00B213AB" w:rsidRPr="00CE65C5">
              <w:rPr>
                <w:rFonts w:ascii="楷体" w:eastAsia="楷体" w:hAnsi="楷体" w:hint="eastAsia"/>
                <w:sz w:val="24"/>
                <w:szCs w:val="24"/>
              </w:rPr>
              <w:t>。</w:t>
            </w:r>
          </w:p>
        </w:tc>
      </w:tr>
      <w:tr w:rsidR="00CE65C5" w:rsidRPr="00CE65C5" w:rsidTr="00B213AB">
        <w:tc>
          <w:tcPr>
            <w:tcW w:w="2518" w:type="dxa"/>
            <w:vAlign w:val="center"/>
          </w:tcPr>
          <w:p w:rsidR="00410749" w:rsidRPr="00CE65C5" w:rsidRDefault="00F918A2" w:rsidP="00B213AB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前1小时</w:t>
            </w:r>
          </w:p>
        </w:tc>
        <w:tc>
          <w:tcPr>
            <w:tcW w:w="6004" w:type="dxa"/>
            <w:vAlign w:val="center"/>
          </w:tcPr>
          <w:p w:rsidR="00410749" w:rsidRPr="00CE65C5" w:rsidRDefault="00FA5616" w:rsidP="00FA5616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人员集中举行考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会，落实考务工作、分发考</w:t>
            </w:r>
            <w:proofErr w:type="gramStart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工作人员标志</w:t>
            </w:r>
            <w:r w:rsidR="00F918A2" w:rsidRPr="00CE65C5">
              <w:rPr>
                <w:rFonts w:ascii="楷体" w:eastAsia="楷体" w:hAnsi="楷体" w:hint="eastAsia"/>
                <w:sz w:val="24"/>
                <w:szCs w:val="24"/>
              </w:rPr>
              <w:t>。</w:t>
            </w:r>
          </w:p>
        </w:tc>
      </w:tr>
      <w:tr w:rsidR="00CE65C5" w:rsidRPr="00CE65C5" w:rsidTr="00B213AB">
        <w:tc>
          <w:tcPr>
            <w:tcW w:w="2518" w:type="dxa"/>
            <w:vAlign w:val="center"/>
          </w:tcPr>
          <w:p w:rsidR="00410749" w:rsidRPr="00CE65C5" w:rsidRDefault="00F918A2" w:rsidP="00B213AB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前15分钟</w:t>
            </w:r>
          </w:p>
        </w:tc>
        <w:tc>
          <w:tcPr>
            <w:tcW w:w="6004" w:type="dxa"/>
            <w:vAlign w:val="center"/>
          </w:tcPr>
          <w:p w:rsidR="00410749" w:rsidRPr="00CE65C5" w:rsidRDefault="00F918A2" w:rsidP="00FA5616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考员引导考生</w:t>
            </w:r>
            <w:r w:rsidR="005E7B74" w:rsidRPr="00CE65C5">
              <w:rPr>
                <w:rFonts w:ascii="楷体" w:eastAsia="楷体" w:hAnsi="楷体" w:hint="eastAsia"/>
                <w:sz w:val="24"/>
                <w:szCs w:val="24"/>
              </w:rPr>
              <w:t>进场入座，核对考生身份</w:t>
            </w:r>
            <w:r w:rsidR="00FA5616" w:rsidRPr="00CE65C5">
              <w:rPr>
                <w:rFonts w:ascii="楷体" w:eastAsia="楷体" w:hAnsi="楷体" w:hint="eastAsia"/>
                <w:sz w:val="24"/>
                <w:szCs w:val="24"/>
              </w:rPr>
              <w:t>，监考员宣读考场纪律，发放考生账号密码</w:t>
            </w:r>
            <w:r w:rsidR="005E7B74" w:rsidRPr="00CE65C5">
              <w:rPr>
                <w:rFonts w:ascii="楷体" w:eastAsia="楷体" w:hAnsi="楷体" w:hint="eastAsia"/>
                <w:sz w:val="24"/>
                <w:szCs w:val="24"/>
              </w:rPr>
              <w:t>。</w:t>
            </w:r>
          </w:p>
        </w:tc>
      </w:tr>
      <w:tr w:rsidR="00CE65C5" w:rsidRPr="00CE65C5" w:rsidTr="00B213AB">
        <w:tc>
          <w:tcPr>
            <w:tcW w:w="2518" w:type="dxa"/>
            <w:vAlign w:val="center"/>
          </w:tcPr>
          <w:p w:rsidR="00410749" w:rsidRPr="00CE65C5" w:rsidRDefault="00F918A2" w:rsidP="00B213AB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试开始30分钟之内</w:t>
            </w:r>
          </w:p>
        </w:tc>
        <w:tc>
          <w:tcPr>
            <w:tcW w:w="6004" w:type="dxa"/>
            <w:vAlign w:val="center"/>
          </w:tcPr>
          <w:p w:rsidR="00410749" w:rsidRPr="00CE65C5" w:rsidRDefault="00F918A2" w:rsidP="00B213AB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入场的考生不得离开考场，迟到30分钟的考生取消考试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资格。</w:t>
            </w:r>
          </w:p>
        </w:tc>
      </w:tr>
      <w:tr w:rsidR="00CE65C5" w:rsidRPr="00CE65C5" w:rsidTr="00B213AB">
        <w:tc>
          <w:tcPr>
            <w:tcW w:w="2518" w:type="dxa"/>
            <w:vAlign w:val="center"/>
          </w:tcPr>
          <w:p w:rsidR="00F918A2" w:rsidRPr="00CE65C5" w:rsidRDefault="000812C6" w:rsidP="00B213AB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考试开始30分钟后</w:t>
            </w:r>
          </w:p>
        </w:tc>
        <w:tc>
          <w:tcPr>
            <w:tcW w:w="6004" w:type="dxa"/>
            <w:vAlign w:val="center"/>
          </w:tcPr>
          <w:p w:rsidR="00F918A2" w:rsidRPr="00CE65C5" w:rsidRDefault="000812C6" w:rsidP="003A2452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考员在考场纪录单上注明实到人数、缺考人数、缺考者姓名</w:t>
            </w:r>
            <w:r w:rsidR="003A2452" w:rsidRPr="00CE65C5">
              <w:rPr>
                <w:rFonts w:ascii="楷体" w:eastAsia="楷体" w:hAnsi="楷体" w:hint="eastAsia"/>
                <w:sz w:val="24"/>
                <w:szCs w:val="24"/>
              </w:rPr>
              <w:t>，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并在该纪录下签字证明。</w:t>
            </w:r>
          </w:p>
        </w:tc>
      </w:tr>
      <w:tr w:rsidR="00B213AB" w:rsidRPr="00CE65C5" w:rsidTr="00B213AB">
        <w:tc>
          <w:tcPr>
            <w:tcW w:w="2518" w:type="dxa"/>
            <w:vAlign w:val="center"/>
          </w:tcPr>
          <w:p w:rsidR="00B213AB" w:rsidRPr="00CE65C5" w:rsidRDefault="00B213AB" w:rsidP="00F46D71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考试结束后</w:t>
            </w:r>
          </w:p>
        </w:tc>
        <w:tc>
          <w:tcPr>
            <w:tcW w:w="6004" w:type="dxa"/>
            <w:vAlign w:val="center"/>
          </w:tcPr>
          <w:p w:rsidR="00B213AB" w:rsidRPr="00CE65C5" w:rsidRDefault="001F7025" w:rsidP="001B7B33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CE65C5">
              <w:rPr>
                <w:rFonts w:ascii="楷体" w:eastAsia="楷体" w:hAnsi="楷体" w:hint="eastAsia"/>
                <w:sz w:val="24"/>
                <w:szCs w:val="24"/>
              </w:rPr>
              <w:t>监考员应清理考场，</w:t>
            </w:r>
            <w:r w:rsidR="003F3C4D" w:rsidRPr="00CE65C5">
              <w:rPr>
                <w:rFonts w:ascii="楷体" w:eastAsia="楷体" w:hAnsi="楷体" w:hint="eastAsia"/>
                <w:sz w:val="24"/>
                <w:szCs w:val="24"/>
              </w:rPr>
              <w:t>如有需要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，</w:t>
            </w:r>
            <w:r w:rsidR="008009BD" w:rsidRPr="00CE65C5">
              <w:rPr>
                <w:rFonts w:ascii="楷体" w:eastAsia="楷体" w:hAnsi="楷体" w:hint="eastAsia"/>
                <w:sz w:val="24"/>
                <w:szCs w:val="24"/>
              </w:rPr>
              <w:t>监考人员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须</w:t>
            </w:r>
            <w:r w:rsidR="008009BD" w:rsidRPr="00CE65C5">
              <w:rPr>
                <w:rFonts w:ascii="楷体" w:eastAsia="楷体" w:hAnsi="楷体" w:hint="eastAsia"/>
                <w:sz w:val="24"/>
                <w:szCs w:val="24"/>
              </w:rPr>
              <w:t>当</w:t>
            </w:r>
            <w:r w:rsidRPr="00CE65C5">
              <w:rPr>
                <w:rFonts w:ascii="楷体" w:eastAsia="楷体" w:hAnsi="楷体" w:hint="eastAsia"/>
                <w:sz w:val="24"/>
                <w:szCs w:val="24"/>
              </w:rPr>
              <w:t>场</w:t>
            </w:r>
            <w:r w:rsidR="00E357D0" w:rsidRPr="00CE65C5">
              <w:rPr>
                <w:rFonts w:ascii="楷体" w:eastAsia="楷体" w:hAnsi="楷体" w:hint="eastAsia"/>
                <w:sz w:val="24"/>
                <w:szCs w:val="24"/>
              </w:rPr>
              <w:t>拷贝、</w:t>
            </w:r>
            <w:proofErr w:type="gramStart"/>
            <w:r w:rsidR="00E357D0" w:rsidRPr="00CE65C5">
              <w:rPr>
                <w:rFonts w:ascii="楷体" w:eastAsia="楷体" w:hAnsi="楷体" w:hint="eastAsia"/>
                <w:sz w:val="24"/>
                <w:szCs w:val="24"/>
              </w:rPr>
              <w:t>备份</w:t>
            </w:r>
            <w:r w:rsidR="00044542" w:rsidRPr="00CE65C5">
              <w:rPr>
                <w:rFonts w:ascii="楷体" w:eastAsia="楷体" w:hAnsi="楷体" w:hint="eastAsia"/>
                <w:sz w:val="24"/>
                <w:szCs w:val="24"/>
              </w:rPr>
              <w:t>试毕</w:t>
            </w:r>
            <w:r w:rsidR="00FA5616" w:rsidRPr="00CE65C5">
              <w:rPr>
                <w:rFonts w:ascii="楷体" w:eastAsia="楷体" w:hAnsi="楷体" w:hint="eastAsia"/>
                <w:sz w:val="24"/>
                <w:szCs w:val="24"/>
              </w:rPr>
              <w:t>试卷</w:t>
            </w:r>
            <w:proofErr w:type="gramEnd"/>
            <w:r w:rsidRPr="00CE65C5">
              <w:rPr>
                <w:rFonts w:ascii="楷体" w:eastAsia="楷体" w:hAnsi="楷体" w:hint="eastAsia"/>
                <w:sz w:val="24"/>
                <w:szCs w:val="24"/>
              </w:rPr>
              <w:t>到移动硬盘</w:t>
            </w:r>
            <w:r w:rsidR="00B22DB8" w:rsidRPr="00CE65C5">
              <w:rPr>
                <w:rFonts w:ascii="楷体" w:eastAsia="楷体" w:hAnsi="楷体" w:hint="eastAsia"/>
                <w:sz w:val="24"/>
                <w:szCs w:val="24"/>
              </w:rPr>
              <w:t>并</w:t>
            </w:r>
            <w:proofErr w:type="gramStart"/>
            <w:r w:rsidR="00B22DB8" w:rsidRPr="00CE65C5">
              <w:rPr>
                <w:rFonts w:ascii="楷体" w:eastAsia="楷体" w:hAnsi="楷体" w:hint="eastAsia"/>
                <w:sz w:val="24"/>
                <w:szCs w:val="24"/>
              </w:rPr>
              <w:t>交</w:t>
            </w:r>
            <w:r w:rsidR="001B7B33" w:rsidRPr="00CE65C5">
              <w:rPr>
                <w:rFonts w:ascii="楷体" w:eastAsia="楷体" w:hAnsi="楷体" w:hint="eastAsia"/>
                <w:sz w:val="24"/>
                <w:szCs w:val="24"/>
              </w:rPr>
              <w:t>项目</w:t>
            </w:r>
            <w:proofErr w:type="gramEnd"/>
            <w:r w:rsidR="001B7B33" w:rsidRPr="00CE65C5">
              <w:rPr>
                <w:rFonts w:ascii="楷体" w:eastAsia="楷体" w:hAnsi="楷体" w:hint="eastAsia"/>
                <w:sz w:val="24"/>
                <w:szCs w:val="24"/>
              </w:rPr>
              <w:t>执行机构</w:t>
            </w:r>
            <w:r w:rsidR="00B213AB" w:rsidRPr="00CE65C5">
              <w:rPr>
                <w:rFonts w:ascii="楷体" w:eastAsia="楷体" w:hAnsi="楷体" w:hint="eastAsia"/>
                <w:sz w:val="24"/>
                <w:szCs w:val="24"/>
              </w:rPr>
              <w:t>。</w:t>
            </w:r>
          </w:p>
        </w:tc>
      </w:tr>
    </w:tbl>
    <w:p w:rsidR="00021512" w:rsidRPr="00CE65C5" w:rsidRDefault="00021512" w:rsidP="00021512">
      <w:pPr>
        <w:widowControl/>
        <w:jc w:val="left"/>
        <w:rPr>
          <w:rFonts w:ascii="楷体" w:eastAsia="楷体" w:hAnsi="楷体"/>
          <w:sz w:val="24"/>
          <w:szCs w:val="24"/>
        </w:rPr>
      </w:pPr>
      <w:bookmarkStart w:id="30" w:name="_Toc426011239"/>
      <w:bookmarkStart w:id="31" w:name="_Toc427870987"/>
    </w:p>
    <w:p w:rsidR="00021512" w:rsidRPr="00CE65C5" w:rsidRDefault="00021512" w:rsidP="00021512">
      <w:pPr>
        <w:widowControl/>
        <w:jc w:val="left"/>
        <w:rPr>
          <w:rFonts w:ascii="楷体" w:eastAsia="楷体" w:hAnsi="楷体"/>
          <w:sz w:val="24"/>
          <w:szCs w:val="24"/>
        </w:rPr>
      </w:pPr>
    </w:p>
    <w:p w:rsidR="00B801C9" w:rsidRPr="00CE65C5" w:rsidRDefault="00F361C6" w:rsidP="00021512">
      <w:pPr>
        <w:widowControl/>
        <w:jc w:val="center"/>
        <w:rPr>
          <w:rFonts w:ascii="楷体" w:eastAsia="楷体" w:hAnsi="楷体"/>
          <w:b/>
          <w:sz w:val="24"/>
          <w:szCs w:val="24"/>
        </w:rPr>
      </w:pPr>
      <w:r w:rsidRPr="00CE65C5">
        <w:rPr>
          <w:rFonts w:ascii="楷体" w:eastAsia="楷体" w:hAnsi="楷体" w:hint="eastAsia"/>
          <w:b/>
          <w:sz w:val="24"/>
          <w:szCs w:val="24"/>
        </w:rPr>
        <w:t>第</w:t>
      </w:r>
      <w:r w:rsidR="00FA5616" w:rsidRPr="00CE65C5">
        <w:rPr>
          <w:rFonts w:ascii="楷体" w:eastAsia="楷体" w:hAnsi="楷体" w:hint="eastAsia"/>
          <w:b/>
          <w:sz w:val="24"/>
          <w:szCs w:val="24"/>
        </w:rPr>
        <w:t>五</w:t>
      </w:r>
      <w:r w:rsidR="00B801C9" w:rsidRPr="00CE65C5">
        <w:rPr>
          <w:rFonts w:ascii="楷体" w:eastAsia="楷体" w:hAnsi="楷体" w:hint="eastAsia"/>
          <w:b/>
          <w:sz w:val="24"/>
          <w:szCs w:val="24"/>
        </w:rPr>
        <w:t>部分  成绩和证书管理</w:t>
      </w:r>
      <w:bookmarkEnd w:id="30"/>
      <w:bookmarkEnd w:id="31"/>
    </w:p>
    <w:p w:rsidR="00D052CA" w:rsidRPr="00CE65C5" w:rsidRDefault="00D052CA" w:rsidP="007E6FEF">
      <w:pPr>
        <w:pStyle w:val="2"/>
        <w:numPr>
          <w:ilvl w:val="0"/>
          <w:numId w:val="16"/>
        </w:numPr>
        <w:spacing w:line="360" w:lineRule="auto"/>
        <w:ind w:left="480" w:hangingChars="200" w:hanging="480"/>
        <w:rPr>
          <w:rFonts w:ascii="楷体" w:eastAsia="楷体" w:hAnsi="楷体"/>
          <w:b w:val="0"/>
          <w:sz w:val="24"/>
          <w:szCs w:val="24"/>
        </w:rPr>
      </w:pPr>
      <w:bookmarkStart w:id="32" w:name="_Toc426011240"/>
      <w:bookmarkStart w:id="33" w:name="_Toc427870988"/>
      <w:r w:rsidRPr="00CE65C5">
        <w:rPr>
          <w:rFonts w:ascii="楷体" w:eastAsia="楷体" w:hAnsi="楷体"/>
          <w:b w:val="0"/>
          <w:sz w:val="24"/>
          <w:szCs w:val="24"/>
        </w:rPr>
        <w:t>考试成绩管理</w:t>
      </w:r>
      <w:bookmarkEnd w:id="32"/>
      <w:bookmarkEnd w:id="33"/>
    </w:p>
    <w:p w:rsidR="007D6906" w:rsidRPr="00CE65C5" w:rsidRDefault="00D052CA" w:rsidP="007E6FEF">
      <w:pPr>
        <w:pStyle w:val="ab"/>
        <w:numPr>
          <w:ilvl w:val="0"/>
          <w:numId w:val="17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考试结束后45个工作日内，公布成绩，考生可通过项目</w:t>
      </w:r>
      <w:r w:rsidR="00A56D4A" w:rsidRPr="00CE65C5">
        <w:rPr>
          <w:rFonts w:ascii="楷体" w:eastAsia="楷体" w:hAnsi="楷体" w:hint="eastAsia"/>
          <w:sz w:val="24"/>
          <w:szCs w:val="24"/>
        </w:rPr>
        <w:t>官方</w:t>
      </w:r>
      <w:r w:rsidRPr="00CE65C5">
        <w:rPr>
          <w:rFonts w:ascii="楷体" w:eastAsia="楷体" w:hAnsi="楷体" w:hint="eastAsia"/>
          <w:sz w:val="24"/>
          <w:szCs w:val="24"/>
        </w:rPr>
        <w:t>网站查询</w:t>
      </w:r>
      <w:r w:rsidR="007D6906" w:rsidRPr="00CE65C5">
        <w:rPr>
          <w:rFonts w:ascii="楷体" w:eastAsia="楷体" w:hAnsi="楷体" w:hint="eastAsia"/>
          <w:sz w:val="24"/>
          <w:szCs w:val="24"/>
        </w:rPr>
        <w:t>。</w:t>
      </w:r>
    </w:p>
    <w:p w:rsidR="00074C84" w:rsidRPr="00CE65C5" w:rsidRDefault="00DE47BC" w:rsidP="007E6FEF">
      <w:pPr>
        <w:pStyle w:val="ab"/>
        <w:numPr>
          <w:ilvl w:val="0"/>
          <w:numId w:val="17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每科目得分大于等于</w:t>
      </w:r>
      <w:r w:rsidR="005D5C0C" w:rsidRPr="00CE65C5">
        <w:rPr>
          <w:rFonts w:ascii="楷体" w:eastAsia="楷体" w:hAnsi="楷体" w:hint="eastAsia"/>
          <w:sz w:val="24"/>
          <w:szCs w:val="24"/>
        </w:rPr>
        <w:t>60分</w:t>
      </w:r>
      <w:r w:rsidRPr="00CE65C5">
        <w:rPr>
          <w:rFonts w:ascii="楷体" w:eastAsia="楷体" w:hAnsi="楷体" w:hint="eastAsia"/>
          <w:sz w:val="24"/>
          <w:szCs w:val="24"/>
        </w:rPr>
        <w:t>为及格</w:t>
      </w:r>
      <w:r w:rsidR="001B7B33" w:rsidRPr="00CE65C5">
        <w:rPr>
          <w:rFonts w:ascii="楷体" w:eastAsia="楷体" w:hAnsi="楷体" w:hint="eastAsia"/>
          <w:sz w:val="24"/>
          <w:szCs w:val="24"/>
        </w:rPr>
        <w:t>，各</w:t>
      </w:r>
      <w:r w:rsidR="00074C84" w:rsidRPr="00CE65C5">
        <w:rPr>
          <w:rFonts w:ascii="楷体" w:eastAsia="楷体" w:hAnsi="楷体" w:hint="eastAsia"/>
          <w:sz w:val="24"/>
          <w:szCs w:val="24"/>
        </w:rPr>
        <w:t>科均及格的学员可获得对应的</w:t>
      </w:r>
      <w:r w:rsidR="00BF343D" w:rsidRPr="00CE65C5">
        <w:rPr>
          <w:rFonts w:ascii="楷体" w:eastAsia="楷体" w:hAnsi="楷体" w:hint="eastAsia"/>
          <w:sz w:val="24"/>
          <w:szCs w:val="24"/>
        </w:rPr>
        <w:t>专业技能</w:t>
      </w:r>
      <w:r w:rsidR="00074C84" w:rsidRPr="00CE65C5">
        <w:rPr>
          <w:rFonts w:ascii="楷体" w:eastAsia="楷体" w:hAnsi="楷体" w:hint="eastAsia"/>
          <w:sz w:val="24"/>
          <w:szCs w:val="24"/>
        </w:rPr>
        <w:t>证书。</w:t>
      </w:r>
    </w:p>
    <w:p w:rsidR="00BF00AC" w:rsidRPr="00CE65C5" w:rsidRDefault="00CF31BC" w:rsidP="007E6FEF">
      <w:pPr>
        <w:pStyle w:val="ab"/>
        <w:numPr>
          <w:ilvl w:val="0"/>
          <w:numId w:val="17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考试成绩有效期为</w:t>
      </w:r>
      <w:r w:rsidR="000067CA" w:rsidRPr="00CE65C5">
        <w:rPr>
          <w:rFonts w:ascii="楷体" w:eastAsia="楷体" w:hAnsi="楷体"/>
          <w:b/>
          <w:sz w:val="24"/>
          <w:szCs w:val="24"/>
        </w:rPr>
        <w:t>一</w:t>
      </w:r>
      <w:r w:rsidRPr="00CE65C5">
        <w:rPr>
          <w:rFonts w:ascii="楷体" w:eastAsia="楷体" w:hAnsi="楷体"/>
          <w:sz w:val="24"/>
          <w:szCs w:val="24"/>
        </w:rPr>
        <w:t>年，</w:t>
      </w:r>
      <w:r w:rsidR="00ED429C" w:rsidRPr="00CE65C5">
        <w:rPr>
          <w:rFonts w:ascii="楷体" w:eastAsia="楷体" w:hAnsi="楷体"/>
          <w:sz w:val="24"/>
          <w:szCs w:val="24"/>
        </w:rPr>
        <w:t>单科考试不及格的考生，</w:t>
      </w:r>
      <w:r w:rsidR="000067CA" w:rsidRPr="00CE65C5">
        <w:rPr>
          <w:rFonts w:ascii="楷体" w:eastAsia="楷体" w:hAnsi="楷体"/>
          <w:sz w:val="24"/>
          <w:szCs w:val="24"/>
        </w:rPr>
        <w:t>一</w:t>
      </w:r>
      <w:r w:rsidR="00ED429C" w:rsidRPr="00CE65C5">
        <w:rPr>
          <w:rFonts w:ascii="楷体" w:eastAsia="楷体" w:hAnsi="楷体"/>
          <w:sz w:val="24"/>
          <w:szCs w:val="24"/>
        </w:rPr>
        <w:t>年内可参加重考</w:t>
      </w:r>
      <w:r w:rsidR="00BF00AC" w:rsidRPr="00CE65C5">
        <w:rPr>
          <w:rFonts w:ascii="楷体" w:eastAsia="楷体" w:hAnsi="楷体" w:hint="eastAsia"/>
          <w:sz w:val="24"/>
          <w:szCs w:val="24"/>
        </w:rPr>
        <w:t>。</w:t>
      </w:r>
    </w:p>
    <w:p w:rsidR="00B63CBA" w:rsidRPr="00CE65C5" w:rsidRDefault="001564C7" w:rsidP="007E6FEF">
      <w:pPr>
        <w:pStyle w:val="2"/>
        <w:numPr>
          <w:ilvl w:val="0"/>
          <w:numId w:val="16"/>
        </w:numPr>
        <w:spacing w:line="360" w:lineRule="auto"/>
        <w:ind w:left="480" w:hangingChars="200" w:hanging="480"/>
        <w:rPr>
          <w:rFonts w:ascii="楷体" w:eastAsia="楷体" w:hAnsi="楷体"/>
          <w:b w:val="0"/>
          <w:sz w:val="24"/>
          <w:szCs w:val="24"/>
        </w:rPr>
      </w:pPr>
      <w:bookmarkStart w:id="34" w:name="_Toc426011241"/>
      <w:bookmarkStart w:id="35" w:name="_Toc427870989"/>
      <w:r w:rsidRPr="00CE65C5">
        <w:rPr>
          <w:rFonts w:ascii="楷体" w:eastAsia="楷体" w:hAnsi="楷体"/>
          <w:b w:val="0"/>
          <w:sz w:val="24"/>
          <w:szCs w:val="24"/>
        </w:rPr>
        <w:t>证书管理</w:t>
      </w:r>
      <w:bookmarkEnd w:id="34"/>
      <w:bookmarkEnd w:id="35"/>
    </w:p>
    <w:p w:rsidR="00286F92" w:rsidRPr="00CE65C5" w:rsidRDefault="00E613A7" w:rsidP="007E6FEF">
      <w:pPr>
        <w:pStyle w:val="ab"/>
        <w:numPr>
          <w:ilvl w:val="0"/>
          <w:numId w:val="18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证书制作</w:t>
      </w:r>
      <w:r w:rsidR="005101D9" w:rsidRPr="00CE65C5">
        <w:rPr>
          <w:rFonts w:ascii="楷体" w:eastAsia="楷体" w:hAnsi="楷体" w:hint="eastAsia"/>
          <w:sz w:val="24"/>
          <w:szCs w:val="24"/>
        </w:rPr>
        <w:t>：</w:t>
      </w:r>
      <w:r w:rsidR="004D064B">
        <w:rPr>
          <w:rFonts w:ascii="楷体" w:eastAsia="楷体" w:hAnsi="楷体" w:hint="eastAsia"/>
          <w:sz w:val="24"/>
          <w:szCs w:val="24"/>
        </w:rPr>
        <w:t>工业</w:t>
      </w:r>
      <w:r w:rsidR="004D064B">
        <w:rPr>
          <w:rFonts w:ascii="楷体" w:eastAsia="楷体" w:hAnsi="楷体"/>
          <w:sz w:val="24"/>
          <w:szCs w:val="24"/>
        </w:rPr>
        <w:t>和信息</w:t>
      </w:r>
      <w:r w:rsidR="004D064B">
        <w:rPr>
          <w:rFonts w:ascii="楷体" w:eastAsia="楷体" w:hAnsi="楷体" w:hint="eastAsia"/>
          <w:sz w:val="24"/>
          <w:szCs w:val="24"/>
        </w:rPr>
        <w:t>化</w:t>
      </w:r>
      <w:r w:rsidR="000B1D1D" w:rsidRPr="00CE65C5">
        <w:rPr>
          <w:rFonts w:ascii="楷体" w:eastAsia="楷体" w:hAnsi="楷体" w:hint="eastAsia"/>
          <w:sz w:val="24"/>
          <w:szCs w:val="24"/>
        </w:rPr>
        <w:t>部</w:t>
      </w:r>
      <w:r w:rsidR="007D5B73" w:rsidRPr="00E612BD">
        <w:rPr>
          <w:rFonts w:ascii="楷体" w:eastAsia="楷体" w:hAnsi="楷体" w:cs="宋体" w:hint="eastAsia"/>
          <w:color w:val="000000"/>
          <w:kern w:val="0"/>
          <w:sz w:val="24"/>
          <w:szCs w:val="24"/>
          <w:shd w:val="clear" w:color="auto" w:fill="FFFFFF"/>
          <w:lang w:bidi="ar"/>
        </w:rPr>
        <w:t>教育与考试</w:t>
      </w:r>
      <w:r w:rsidR="00967C73" w:rsidRPr="00CE65C5">
        <w:rPr>
          <w:rFonts w:ascii="楷体" w:eastAsia="楷体" w:hAnsi="楷体" w:hint="eastAsia"/>
          <w:sz w:val="24"/>
          <w:szCs w:val="24"/>
        </w:rPr>
        <w:t>中心</w:t>
      </w:r>
      <w:r w:rsidR="001B7B33" w:rsidRPr="00CE65C5">
        <w:rPr>
          <w:rFonts w:ascii="楷体" w:eastAsia="楷体" w:hAnsi="楷体" w:hint="eastAsia"/>
          <w:sz w:val="24"/>
          <w:szCs w:val="24"/>
        </w:rPr>
        <w:t>为考试合格学员颁发相应证书，证书可在网站（</w:t>
      </w:r>
      <w:r w:rsidR="001B7B33" w:rsidRPr="00CE65C5">
        <w:rPr>
          <w:rFonts w:ascii="楷体" w:eastAsia="楷体" w:hAnsi="楷体" w:cs="Times New Roman"/>
          <w:sz w:val="24"/>
          <w:szCs w:val="24"/>
        </w:rPr>
        <w:t>www.</w:t>
      </w:r>
      <w:r w:rsidR="00F344F5">
        <w:rPr>
          <w:rFonts w:ascii="楷体" w:eastAsia="楷体" w:hAnsi="楷体" w:cs="Times New Roman"/>
          <w:sz w:val="24"/>
          <w:szCs w:val="24"/>
        </w:rPr>
        <w:t>miiteec.</w:t>
      </w:r>
      <w:r w:rsidR="001B7B33" w:rsidRPr="00CE65C5">
        <w:rPr>
          <w:rFonts w:ascii="楷体" w:eastAsia="楷体" w:hAnsi="楷体" w:cs="Times New Roman"/>
          <w:sz w:val="24"/>
          <w:szCs w:val="24"/>
        </w:rPr>
        <w:t>org</w:t>
      </w:r>
      <w:r w:rsidR="00F344F5">
        <w:rPr>
          <w:rFonts w:ascii="楷体" w:eastAsia="楷体" w:hAnsi="楷体" w:cs="Times New Roman"/>
          <w:sz w:val="24"/>
          <w:szCs w:val="24"/>
        </w:rPr>
        <w:t>.cn</w:t>
      </w:r>
      <w:r w:rsidR="001B7B33" w:rsidRPr="00CE65C5">
        <w:rPr>
          <w:rFonts w:ascii="楷体" w:eastAsia="楷体" w:hAnsi="楷体" w:hint="eastAsia"/>
          <w:sz w:val="24"/>
          <w:szCs w:val="24"/>
        </w:rPr>
        <w:t>）</w:t>
      </w:r>
      <w:r w:rsidR="00F344F5">
        <w:rPr>
          <w:rFonts w:ascii="楷体" w:eastAsia="楷体" w:hAnsi="楷体" w:hint="eastAsia"/>
          <w:sz w:val="24"/>
          <w:szCs w:val="24"/>
        </w:rPr>
        <w:t>上</w:t>
      </w:r>
      <w:r w:rsidR="001B7B33" w:rsidRPr="00CE65C5">
        <w:rPr>
          <w:rFonts w:ascii="楷体" w:eastAsia="楷体" w:hAnsi="楷体" w:hint="eastAsia"/>
          <w:sz w:val="24"/>
          <w:szCs w:val="24"/>
        </w:rPr>
        <w:t>查验</w:t>
      </w:r>
      <w:r w:rsidR="00F344F5">
        <w:rPr>
          <w:rFonts w:ascii="楷体" w:eastAsia="楷体" w:hAnsi="楷体" w:hint="eastAsia"/>
          <w:sz w:val="24"/>
          <w:szCs w:val="24"/>
        </w:rPr>
        <w:t>。</w:t>
      </w:r>
      <w:bookmarkStart w:id="36" w:name="_GoBack"/>
      <w:bookmarkEnd w:id="36"/>
    </w:p>
    <w:p w:rsidR="00A70FAF" w:rsidRPr="00CE65C5" w:rsidRDefault="00E613A7" w:rsidP="007E6FEF">
      <w:pPr>
        <w:pStyle w:val="ab"/>
        <w:numPr>
          <w:ilvl w:val="0"/>
          <w:numId w:val="18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证书发放</w:t>
      </w:r>
      <w:r w:rsidR="005101D9" w:rsidRPr="00CE65C5">
        <w:rPr>
          <w:rFonts w:ascii="楷体" w:eastAsia="楷体" w:hAnsi="楷体" w:hint="eastAsia"/>
          <w:sz w:val="24"/>
          <w:szCs w:val="24"/>
        </w:rPr>
        <w:t>：</w:t>
      </w:r>
      <w:r w:rsidRPr="00CE65C5">
        <w:rPr>
          <w:rFonts w:ascii="楷体" w:eastAsia="楷体" w:hAnsi="楷体" w:hint="eastAsia"/>
          <w:sz w:val="24"/>
          <w:szCs w:val="24"/>
        </w:rPr>
        <w:t>各地考试</w:t>
      </w:r>
      <w:r w:rsidR="005101D9" w:rsidRPr="00CE65C5">
        <w:rPr>
          <w:rFonts w:ascii="楷体" w:eastAsia="楷体" w:hAnsi="楷体" w:hint="eastAsia"/>
          <w:sz w:val="24"/>
          <w:szCs w:val="24"/>
        </w:rPr>
        <w:t>（站）点</w:t>
      </w:r>
      <w:r w:rsidR="001B7B33" w:rsidRPr="00CE65C5">
        <w:rPr>
          <w:rFonts w:ascii="楷体" w:eastAsia="楷体" w:hAnsi="楷体" w:hint="eastAsia"/>
          <w:sz w:val="24"/>
          <w:szCs w:val="24"/>
        </w:rPr>
        <w:t>向合格学员发放证书，并作</w:t>
      </w:r>
      <w:proofErr w:type="gramStart"/>
      <w:r w:rsidR="001B7B33" w:rsidRPr="00CE65C5">
        <w:rPr>
          <w:rFonts w:ascii="楷体" w:eastAsia="楷体" w:hAnsi="楷体" w:hint="eastAsia"/>
          <w:sz w:val="24"/>
          <w:szCs w:val="24"/>
        </w:rPr>
        <w:t>好</w:t>
      </w:r>
      <w:r w:rsidRPr="00CE65C5">
        <w:rPr>
          <w:rFonts w:ascii="楷体" w:eastAsia="楷体" w:hAnsi="楷体" w:hint="eastAsia"/>
          <w:sz w:val="24"/>
          <w:szCs w:val="24"/>
        </w:rPr>
        <w:t>登记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工作。</w:t>
      </w:r>
      <w:r w:rsidR="00A70FAF" w:rsidRPr="00CE65C5">
        <w:rPr>
          <w:rFonts w:ascii="楷体" w:eastAsia="楷体" w:hAnsi="楷体" w:hint="eastAsia"/>
          <w:sz w:val="24"/>
          <w:szCs w:val="24"/>
        </w:rPr>
        <w:t>考试结束后60个工作日内证书制作发放完毕。</w:t>
      </w:r>
    </w:p>
    <w:p w:rsidR="00A262FF" w:rsidRPr="00CE65C5" w:rsidRDefault="00E613A7" w:rsidP="007E6FEF">
      <w:pPr>
        <w:pStyle w:val="ab"/>
        <w:widowControl/>
        <w:numPr>
          <w:ilvl w:val="0"/>
          <w:numId w:val="18"/>
        </w:numPr>
        <w:spacing w:line="360" w:lineRule="auto"/>
        <w:ind w:leftChars="100" w:left="690" w:hangingChars="200" w:hanging="48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证书补发/更换</w:t>
      </w:r>
      <w:r w:rsidR="00C247DF" w:rsidRPr="00CE65C5">
        <w:rPr>
          <w:rFonts w:ascii="楷体" w:eastAsia="楷体" w:hAnsi="楷体" w:hint="eastAsia"/>
          <w:sz w:val="24"/>
          <w:szCs w:val="24"/>
        </w:rPr>
        <w:t>：</w:t>
      </w:r>
      <w:r w:rsidR="001B7B33" w:rsidRPr="00CE65C5">
        <w:rPr>
          <w:rFonts w:ascii="楷体" w:eastAsia="楷体" w:hAnsi="楷体" w:hint="eastAsia"/>
          <w:sz w:val="24"/>
          <w:szCs w:val="24"/>
        </w:rPr>
        <w:t>需</w:t>
      </w:r>
      <w:r w:rsidR="00904852" w:rsidRPr="00CE65C5">
        <w:rPr>
          <w:rFonts w:ascii="楷体" w:eastAsia="楷体" w:hAnsi="楷体" w:hint="eastAsia"/>
          <w:sz w:val="24"/>
          <w:szCs w:val="24"/>
        </w:rPr>
        <w:t>补发和更换</w:t>
      </w:r>
      <w:r w:rsidR="001B7B33" w:rsidRPr="00CE65C5">
        <w:rPr>
          <w:rFonts w:ascii="楷体" w:eastAsia="楷体" w:hAnsi="楷体" w:hint="eastAsia"/>
          <w:sz w:val="24"/>
          <w:szCs w:val="24"/>
        </w:rPr>
        <w:t>证书的</w:t>
      </w:r>
      <w:r w:rsidRPr="00CE65C5">
        <w:rPr>
          <w:rFonts w:ascii="楷体" w:eastAsia="楷体" w:hAnsi="楷体" w:hint="eastAsia"/>
          <w:sz w:val="24"/>
          <w:szCs w:val="24"/>
        </w:rPr>
        <w:t>学员</w:t>
      </w:r>
      <w:r w:rsidR="001B7B33" w:rsidRPr="00CE65C5">
        <w:rPr>
          <w:rFonts w:ascii="楷体" w:eastAsia="楷体" w:hAnsi="楷体" w:hint="eastAsia"/>
          <w:sz w:val="24"/>
          <w:szCs w:val="24"/>
        </w:rPr>
        <w:t>，</w:t>
      </w:r>
      <w:r w:rsidRPr="00CE65C5">
        <w:rPr>
          <w:rFonts w:ascii="楷体" w:eastAsia="楷体" w:hAnsi="楷体" w:hint="eastAsia"/>
          <w:sz w:val="24"/>
          <w:szCs w:val="24"/>
        </w:rPr>
        <w:t>填写《证书更换申请》</w:t>
      </w:r>
      <w:proofErr w:type="gramStart"/>
      <w:r w:rsidR="001B7B33" w:rsidRPr="00CE65C5">
        <w:rPr>
          <w:rFonts w:ascii="楷体" w:eastAsia="楷体" w:hAnsi="楷体" w:hint="eastAsia"/>
          <w:sz w:val="24"/>
          <w:szCs w:val="24"/>
        </w:rPr>
        <w:t>交项目</w:t>
      </w:r>
      <w:proofErr w:type="gramEnd"/>
      <w:r w:rsidR="001B7B33" w:rsidRPr="00CE65C5">
        <w:rPr>
          <w:rFonts w:ascii="楷体" w:eastAsia="楷体" w:hAnsi="楷体" w:hint="eastAsia"/>
          <w:sz w:val="24"/>
          <w:szCs w:val="24"/>
        </w:rPr>
        <w:t>执行机构。</w:t>
      </w:r>
      <w:r w:rsidR="00904852" w:rsidRPr="00CE65C5">
        <w:rPr>
          <w:rFonts w:ascii="楷体" w:eastAsia="楷体" w:hAnsi="楷体" w:hint="eastAsia"/>
          <w:sz w:val="24"/>
          <w:szCs w:val="24"/>
        </w:rPr>
        <w:t xml:space="preserve">项目主管机构根据申请和学员档案重新制作并下发证书。 </w:t>
      </w:r>
      <w:r w:rsidR="001B7B33" w:rsidRPr="00CE65C5">
        <w:rPr>
          <w:rFonts w:ascii="楷体" w:eastAsia="楷体" w:hAnsi="楷体" w:hint="eastAsia"/>
          <w:sz w:val="24"/>
          <w:szCs w:val="24"/>
        </w:rPr>
        <w:t xml:space="preserve">   </w:t>
      </w:r>
    </w:p>
    <w:p w:rsidR="00021512" w:rsidRPr="00CE65C5" w:rsidRDefault="00021512" w:rsidP="00021512">
      <w:pPr>
        <w:widowControl/>
        <w:jc w:val="left"/>
        <w:rPr>
          <w:rFonts w:ascii="楷体" w:eastAsia="楷体" w:hAnsi="楷体"/>
          <w:sz w:val="24"/>
          <w:szCs w:val="24"/>
        </w:rPr>
      </w:pPr>
      <w:bookmarkStart w:id="37" w:name="_Toc426011242"/>
      <w:bookmarkStart w:id="38" w:name="_Toc427870990"/>
    </w:p>
    <w:p w:rsidR="00A262FF" w:rsidRPr="00CE65C5" w:rsidRDefault="00A262FF" w:rsidP="00021512">
      <w:pPr>
        <w:widowControl/>
        <w:jc w:val="center"/>
        <w:rPr>
          <w:rFonts w:ascii="楷体" w:eastAsia="楷体" w:hAnsi="楷体"/>
          <w:b/>
          <w:sz w:val="24"/>
          <w:szCs w:val="24"/>
        </w:rPr>
      </w:pPr>
      <w:r w:rsidRPr="00CE65C5">
        <w:rPr>
          <w:rFonts w:ascii="楷体" w:eastAsia="楷体" w:hAnsi="楷体" w:hint="eastAsia"/>
          <w:b/>
          <w:sz w:val="24"/>
          <w:szCs w:val="24"/>
        </w:rPr>
        <w:t xml:space="preserve">第六部分  </w:t>
      </w:r>
      <w:r w:rsidR="00FA5616" w:rsidRPr="00CE65C5">
        <w:rPr>
          <w:rFonts w:ascii="楷体" w:eastAsia="楷体" w:hAnsi="楷体" w:hint="eastAsia"/>
          <w:b/>
          <w:sz w:val="24"/>
          <w:szCs w:val="24"/>
        </w:rPr>
        <w:t>跨境电子商务</w:t>
      </w:r>
      <w:r w:rsidR="0034448B" w:rsidRPr="00CE65C5">
        <w:rPr>
          <w:rFonts w:ascii="楷体" w:eastAsia="楷体" w:hAnsi="楷体" w:hint="eastAsia"/>
          <w:b/>
          <w:sz w:val="24"/>
          <w:szCs w:val="24"/>
        </w:rPr>
        <w:t>培训</w:t>
      </w:r>
      <w:r w:rsidRPr="00CE65C5">
        <w:rPr>
          <w:rFonts w:ascii="楷体" w:eastAsia="楷体" w:hAnsi="楷体" w:hint="eastAsia"/>
          <w:b/>
          <w:sz w:val="24"/>
          <w:szCs w:val="24"/>
        </w:rPr>
        <w:t>管理</w:t>
      </w:r>
      <w:bookmarkEnd w:id="37"/>
      <w:bookmarkEnd w:id="38"/>
    </w:p>
    <w:p w:rsidR="00F457B9" w:rsidRPr="00CE65C5" w:rsidRDefault="00F457B9" w:rsidP="007E6FEF">
      <w:pPr>
        <w:pStyle w:val="2"/>
        <w:numPr>
          <w:ilvl w:val="0"/>
          <w:numId w:val="19"/>
        </w:numPr>
        <w:spacing w:line="360" w:lineRule="auto"/>
        <w:ind w:left="480" w:hangingChars="200" w:hanging="480"/>
        <w:rPr>
          <w:rFonts w:ascii="楷体" w:eastAsia="楷体" w:hAnsi="楷体"/>
          <w:b w:val="0"/>
          <w:sz w:val="24"/>
          <w:szCs w:val="24"/>
        </w:rPr>
      </w:pPr>
      <w:bookmarkStart w:id="39" w:name="_Toc426011243"/>
      <w:bookmarkStart w:id="40" w:name="_Toc427870991"/>
      <w:r w:rsidRPr="00CE65C5">
        <w:rPr>
          <w:rFonts w:ascii="楷体" w:eastAsia="楷体" w:hAnsi="楷体" w:hint="eastAsia"/>
          <w:b w:val="0"/>
          <w:sz w:val="24"/>
          <w:szCs w:val="24"/>
        </w:rPr>
        <w:t>培训管理</w:t>
      </w:r>
      <w:bookmarkEnd w:id="39"/>
      <w:bookmarkEnd w:id="40"/>
    </w:p>
    <w:p w:rsidR="00F457B9" w:rsidRPr="00CE65C5" w:rsidRDefault="001C37E3" w:rsidP="007E6FEF">
      <w:pPr>
        <w:pStyle w:val="ab"/>
        <w:numPr>
          <w:ilvl w:val="0"/>
          <w:numId w:val="20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考试点</w:t>
      </w:r>
      <w:r w:rsidR="00F457B9" w:rsidRPr="00CE65C5">
        <w:rPr>
          <w:rFonts w:ascii="楷体" w:eastAsia="楷体" w:hAnsi="楷体" w:hint="eastAsia"/>
          <w:sz w:val="24"/>
          <w:szCs w:val="24"/>
        </w:rPr>
        <w:t>须指派专门人员为项目主管，负责项目运作事宜，并负责：</w:t>
      </w:r>
    </w:p>
    <w:p w:rsidR="00F457B9" w:rsidRPr="00CE65C5" w:rsidRDefault="00F457B9" w:rsidP="007E6FEF">
      <w:pPr>
        <w:pStyle w:val="ab"/>
        <w:numPr>
          <w:ilvl w:val="0"/>
          <w:numId w:val="34"/>
        </w:numPr>
        <w:spacing w:line="360" w:lineRule="auto"/>
        <w:ind w:leftChars="300" w:left="135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向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提供招生资源的分析和师资的预备情况报告。</w:t>
      </w:r>
    </w:p>
    <w:p w:rsidR="00F457B9" w:rsidRPr="00CE65C5" w:rsidRDefault="00F457B9" w:rsidP="007E6FEF">
      <w:pPr>
        <w:pStyle w:val="ab"/>
        <w:numPr>
          <w:ilvl w:val="0"/>
          <w:numId w:val="34"/>
        </w:numPr>
        <w:spacing w:line="360" w:lineRule="auto"/>
        <w:ind w:leftChars="300" w:left="135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接受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="000B54EF" w:rsidRPr="00CE65C5">
        <w:rPr>
          <w:rFonts w:ascii="楷体" w:eastAsia="楷体" w:hAnsi="楷体" w:hint="eastAsia"/>
          <w:sz w:val="24"/>
          <w:szCs w:val="24"/>
        </w:rPr>
        <w:t>组织的</w:t>
      </w:r>
      <w:r w:rsidRPr="00CE65C5">
        <w:rPr>
          <w:rFonts w:ascii="楷体" w:eastAsia="楷体" w:hAnsi="楷体" w:hint="eastAsia"/>
          <w:sz w:val="24"/>
          <w:szCs w:val="24"/>
        </w:rPr>
        <w:t>培训。</w:t>
      </w:r>
    </w:p>
    <w:p w:rsidR="00F457B9" w:rsidRPr="00CE65C5" w:rsidRDefault="00F457B9" w:rsidP="007E6FEF">
      <w:pPr>
        <w:pStyle w:val="ab"/>
        <w:numPr>
          <w:ilvl w:val="0"/>
          <w:numId w:val="34"/>
        </w:numPr>
        <w:spacing w:line="360" w:lineRule="auto"/>
        <w:ind w:leftChars="300" w:left="135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根据项目标准公布的项目培训建议价格</w:t>
      </w:r>
      <w:proofErr w:type="gramStart"/>
      <w:r w:rsidRPr="00CE65C5">
        <w:rPr>
          <w:rFonts w:ascii="楷体" w:eastAsia="楷体" w:hAnsi="楷体" w:hint="eastAsia"/>
          <w:sz w:val="24"/>
          <w:szCs w:val="24"/>
        </w:rPr>
        <w:t>报注册</w:t>
      </w:r>
      <w:proofErr w:type="gramEnd"/>
      <w:r w:rsidRPr="00CE65C5">
        <w:rPr>
          <w:rFonts w:ascii="楷体" w:eastAsia="楷体" w:hAnsi="楷体" w:hint="eastAsia"/>
          <w:sz w:val="24"/>
          <w:szCs w:val="24"/>
        </w:rPr>
        <w:t>所在地物价部门。</w:t>
      </w:r>
    </w:p>
    <w:p w:rsidR="00021512" w:rsidRPr="00CE65C5" w:rsidRDefault="00021512" w:rsidP="00021512">
      <w:pPr>
        <w:pStyle w:val="ab"/>
        <w:spacing w:line="360" w:lineRule="auto"/>
        <w:ind w:left="1350" w:firstLineChars="0" w:firstLine="0"/>
        <w:rPr>
          <w:rFonts w:ascii="楷体" w:eastAsia="楷体" w:hAnsi="楷体"/>
          <w:sz w:val="24"/>
          <w:szCs w:val="24"/>
        </w:rPr>
      </w:pPr>
    </w:p>
    <w:p w:rsidR="00F457B9" w:rsidRPr="00CE65C5" w:rsidRDefault="00F457B9" w:rsidP="007E6FEF">
      <w:pPr>
        <w:pStyle w:val="ab"/>
        <w:numPr>
          <w:ilvl w:val="0"/>
          <w:numId w:val="34"/>
        </w:numPr>
        <w:spacing w:line="360" w:lineRule="auto"/>
        <w:ind w:leftChars="300" w:left="135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lastRenderedPageBreak/>
        <w:t>向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订购教材。</w:t>
      </w:r>
    </w:p>
    <w:p w:rsidR="00F457B9" w:rsidRPr="00CE65C5" w:rsidRDefault="00F457B9" w:rsidP="007E6FEF">
      <w:pPr>
        <w:pStyle w:val="ab"/>
        <w:numPr>
          <w:ilvl w:val="0"/>
          <w:numId w:val="34"/>
        </w:numPr>
        <w:spacing w:line="360" w:lineRule="auto"/>
        <w:ind w:leftChars="300" w:left="135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选派教</w:t>
      </w:r>
      <w:r w:rsidR="00E05E64" w:rsidRPr="00CE65C5">
        <w:rPr>
          <w:rFonts w:ascii="楷体" w:eastAsia="楷体" w:hAnsi="楷体" w:hint="eastAsia"/>
          <w:sz w:val="24"/>
          <w:szCs w:val="24"/>
        </w:rPr>
        <w:t>师</w:t>
      </w:r>
      <w:r w:rsidRPr="00CE65C5">
        <w:rPr>
          <w:rFonts w:ascii="楷体" w:eastAsia="楷体" w:hAnsi="楷体" w:hint="eastAsia"/>
          <w:sz w:val="24"/>
          <w:szCs w:val="24"/>
        </w:rPr>
        <w:t>参加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组织的师资培训班。</w:t>
      </w:r>
    </w:p>
    <w:p w:rsidR="00B64CDD" w:rsidRPr="00CE65C5" w:rsidRDefault="00B64CDD" w:rsidP="007E6FEF">
      <w:pPr>
        <w:pStyle w:val="ab"/>
        <w:numPr>
          <w:ilvl w:val="0"/>
          <w:numId w:val="20"/>
        </w:numPr>
        <w:spacing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方式</w:t>
      </w:r>
    </w:p>
    <w:p w:rsidR="005E4E1E" w:rsidRPr="00CE65C5" w:rsidRDefault="00DA4720" w:rsidP="00775545">
      <w:pPr>
        <w:pStyle w:val="ab"/>
        <w:numPr>
          <w:ilvl w:val="0"/>
          <w:numId w:val="35"/>
        </w:numPr>
        <w:spacing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培训</w:t>
      </w:r>
      <w:r w:rsidR="009C04CF" w:rsidRPr="00CE65C5">
        <w:rPr>
          <w:rFonts w:ascii="楷体" w:eastAsia="楷体" w:hAnsi="楷体"/>
          <w:sz w:val="24"/>
          <w:szCs w:val="24"/>
        </w:rPr>
        <w:t>方式</w:t>
      </w:r>
      <w:r w:rsidRPr="00CE65C5">
        <w:rPr>
          <w:rFonts w:ascii="楷体" w:eastAsia="楷体" w:hAnsi="楷体"/>
          <w:sz w:val="24"/>
          <w:szCs w:val="24"/>
        </w:rPr>
        <w:t>由理论面授、技能实践</w:t>
      </w:r>
      <w:r w:rsidR="008939E1" w:rsidRPr="00CE65C5">
        <w:rPr>
          <w:rFonts w:ascii="楷体" w:eastAsia="楷体" w:hAnsi="楷体"/>
          <w:sz w:val="24"/>
          <w:szCs w:val="24"/>
        </w:rPr>
        <w:t>相结合</w:t>
      </w:r>
      <w:r w:rsidRPr="00CE65C5">
        <w:rPr>
          <w:rFonts w:ascii="楷体" w:eastAsia="楷体" w:hAnsi="楷体"/>
          <w:sz w:val="24"/>
          <w:szCs w:val="24"/>
        </w:rPr>
        <w:t>形式组成。培训</w:t>
      </w:r>
      <w:r w:rsidR="009C04CF" w:rsidRPr="00CE65C5">
        <w:rPr>
          <w:rFonts w:ascii="楷体" w:eastAsia="楷体" w:hAnsi="楷体"/>
          <w:sz w:val="24"/>
          <w:szCs w:val="24"/>
        </w:rPr>
        <w:t>点</w:t>
      </w:r>
      <w:r w:rsidRPr="00CE65C5">
        <w:rPr>
          <w:rFonts w:ascii="楷体" w:eastAsia="楷体" w:hAnsi="楷体"/>
          <w:sz w:val="24"/>
          <w:szCs w:val="24"/>
        </w:rPr>
        <w:t>可根据学员具体情况设计培训</w:t>
      </w:r>
      <w:r w:rsidR="009C04CF" w:rsidRPr="00CE65C5">
        <w:rPr>
          <w:rFonts w:ascii="楷体" w:eastAsia="楷体" w:hAnsi="楷体"/>
          <w:sz w:val="24"/>
          <w:szCs w:val="24"/>
        </w:rPr>
        <w:t>方式</w:t>
      </w:r>
      <w:r w:rsidR="00B91B2C" w:rsidRPr="00CE65C5">
        <w:rPr>
          <w:rFonts w:ascii="楷体" w:eastAsia="楷体" w:hAnsi="楷体"/>
          <w:sz w:val="24"/>
          <w:szCs w:val="24"/>
        </w:rPr>
        <w:t>和课时配比，报经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/>
          <w:sz w:val="24"/>
          <w:szCs w:val="24"/>
        </w:rPr>
        <w:t>批准后实施。</w:t>
      </w:r>
    </w:p>
    <w:p w:rsidR="00775545" w:rsidRPr="00CE65C5" w:rsidRDefault="00A87764" w:rsidP="007E6FEF">
      <w:pPr>
        <w:pStyle w:val="ab"/>
        <w:numPr>
          <w:ilvl w:val="0"/>
          <w:numId w:val="35"/>
        </w:numPr>
        <w:spacing w:after="80" w:line="360" w:lineRule="auto"/>
        <w:ind w:leftChars="200" w:left="114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技能实践以专业技能</w:t>
      </w:r>
      <w:proofErr w:type="gramStart"/>
      <w:r w:rsidRPr="00CE65C5">
        <w:rPr>
          <w:rFonts w:ascii="楷体" w:eastAsia="楷体" w:hAnsi="楷体"/>
          <w:sz w:val="24"/>
          <w:szCs w:val="24"/>
        </w:rPr>
        <w:t>性教学</w:t>
      </w:r>
      <w:proofErr w:type="gramEnd"/>
      <w:r w:rsidRPr="00CE65C5">
        <w:rPr>
          <w:rFonts w:ascii="楷体" w:eastAsia="楷体" w:hAnsi="楷体"/>
          <w:sz w:val="24"/>
          <w:szCs w:val="24"/>
        </w:rPr>
        <w:t>为目的，可采用典型样本参观、</w:t>
      </w:r>
    </w:p>
    <w:p w:rsidR="00A87764" w:rsidRPr="00CE65C5" w:rsidRDefault="00A87764" w:rsidP="00775545">
      <w:pPr>
        <w:spacing w:after="80" w:line="360" w:lineRule="auto"/>
        <w:ind w:leftChars="400" w:left="84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案例讨论、企业实践等形式进行，培训点须在上报的培训方案中予以明确规定。</w:t>
      </w:r>
    </w:p>
    <w:p w:rsidR="00A87764" w:rsidRPr="00CE65C5" w:rsidRDefault="00A87764" w:rsidP="007E6FEF">
      <w:pPr>
        <w:pStyle w:val="ab"/>
        <w:numPr>
          <w:ilvl w:val="0"/>
          <w:numId w:val="35"/>
        </w:numPr>
        <w:spacing w:after="80" w:line="360" w:lineRule="auto"/>
        <w:ind w:leftChars="200" w:left="1140" w:hangingChars="300" w:hanging="72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面授课时不得低于总课时的25%</w:t>
      </w:r>
      <w:r w:rsidRPr="00CE65C5">
        <w:rPr>
          <w:rFonts w:ascii="楷体" w:eastAsia="楷体" w:hAnsi="楷体" w:hint="eastAsia"/>
          <w:sz w:val="24"/>
          <w:szCs w:val="24"/>
        </w:rPr>
        <w:t>。</w:t>
      </w:r>
    </w:p>
    <w:p w:rsidR="00A87764" w:rsidRPr="00CE65C5" w:rsidRDefault="00A87764" w:rsidP="007E6FEF">
      <w:pPr>
        <w:pStyle w:val="ab"/>
        <w:numPr>
          <w:ilvl w:val="0"/>
          <w:numId w:val="20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内容</w:t>
      </w:r>
    </w:p>
    <w:p w:rsidR="00A87764" w:rsidRPr="00CE65C5" w:rsidRDefault="00A87764" w:rsidP="00A87764">
      <w:pPr>
        <w:spacing w:line="360" w:lineRule="auto"/>
        <w:ind w:leftChars="300" w:left="63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培训内容请见《</w:t>
      </w:r>
      <w:r w:rsidRPr="00CE65C5">
        <w:rPr>
          <w:rFonts w:ascii="楷体" w:eastAsia="楷体" w:hAnsi="楷体" w:hint="eastAsia"/>
          <w:sz w:val="24"/>
          <w:szCs w:val="24"/>
        </w:rPr>
        <w:t>工作规程</w:t>
      </w:r>
      <w:r w:rsidRPr="00CE65C5">
        <w:rPr>
          <w:rFonts w:ascii="楷体" w:eastAsia="楷体" w:hAnsi="楷体"/>
          <w:sz w:val="24"/>
          <w:szCs w:val="24"/>
        </w:rPr>
        <w:t>》。</w:t>
      </w:r>
    </w:p>
    <w:p w:rsidR="00A87764" w:rsidRPr="00CE65C5" w:rsidRDefault="00A87764" w:rsidP="007E6FEF">
      <w:pPr>
        <w:pStyle w:val="ab"/>
        <w:numPr>
          <w:ilvl w:val="0"/>
          <w:numId w:val="20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课时分配</w:t>
      </w:r>
    </w:p>
    <w:p w:rsidR="00A87764" w:rsidRPr="00CE65C5" w:rsidRDefault="00A87764" w:rsidP="00A87764">
      <w:pPr>
        <w:spacing w:line="360" w:lineRule="auto"/>
        <w:ind w:leftChars="300" w:left="63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课时分配表请见《</w:t>
      </w:r>
      <w:r w:rsidRPr="00CE65C5">
        <w:rPr>
          <w:rFonts w:ascii="楷体" w:eastAsia="楷体" w:hAnsi="楷体" w:hint="eastAsia"/>
          <w:sz w:val="24"/>
          <w:szCs w:val="24"/>
        </w:rPr>
        <w:t>工作规程</w:t>
      </w:r>
      <w:r w:rsidRPr="00CE65C5">
        <w:rPr>
          <w:rFonts w:ascii="楷体" w:eastAsia="楷体" w:hAnsi="楷体"/>
          <w:sz w:val="24"/>
          <w:szCs w:val="24"/>
        </w:rPr>
        <w:t>》。</w:t>
      </w:r>
    </w:p>
    <w:p w:rsidR="00A87764" w:rsidRPr="00CE65C5" w:rsidRDefault="00A87764" w:rsidP="007E6FEF">
      <w:pPr>
        <w:pStyle w:val="ab"/>
        <w:numPr>
          <w:ilvl w:val="0"/>
          <w:numId w:val="20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教材</w:t>
      </w:r>
    </w:p>
    <w:p w:rsidR="00A87764" w:rsidRPr="00CE65C5" w:rsidRDefault="00A87764" w:rsidP="00A87764">
      <w:pPr>
        <w:spacing w:line="360" w:lineRule="auto"/>
        <w:ind w:leftChars="300" w:left="630"/>
        <w:jc w:val="left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/>
          <w:sz w:val="24"/>
          <w:szCs w:val="24"/>
        </w:rPr>
        <w:t>培训教材</w:t>
      </w:r>
      <w:r w:rsidR="00775545" w:rsidRPr="00CE65C5">
        <w:rPr>
          <w:rFonts w:ascii="楷体" w:eastAsia="楷体" w:hAnsi="楷体"/>
          <w:sz w:val="24"/>
          <w:szCs w:val="24"/>
        </w:rPr>
        <w:t>详见项目执行机构培训考试通知。</w:t>
      </w:r>
    </w:p>
    <w:p w:rsidR="00A87764" w:rsidRPr="00CE65C5" w:rsidRDefault="00A87764" w:rsidP="007E6FEF">
      <w:pPr>
        <w:pStyle w:val="ab"/>
        <w:numPr>
          <w:ilvl w:val="0"/>
          <w:numId w:val="20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师资</w:t>
      </w:r>
    </w:p>
    <w:p w:rsidR="00A87764" w:rsidRPr="00CE65C5" w:rsidRDefault="00A87764" w:rsidP="007E6FEF">
      <w:pPr>
        <w:pStyle w:val="ab"/>
        <w:numPr>
          <w:ilvl w:val="0"/>
          <w:numId w:val="36"/>
        </w:numPr>
        <w:spacing w:after="80" w:line="360" w:lineRule="auto"/>
        <w:ind w:leftChars="200" w:left="90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主讲师资要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after="80" w:line="360" w:lineRule="auto"/>
        <w:ind w:leftChars="400"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持有</w:t>
      </w:r>
      <w:r w:rsidR="008D35BD" w:rsidRPr="00CE65C5">
        <w:rPr>
          <w:rFonts w:ascii="楷体" w:eastAsia="楷体" w:hAnsi="楷体" w:hint="eastAsia"/>
          <w:sz w:val="24"/>
          <w:szCs w:val="24"/>
        </w:rPr>
        <w:t>中级</w:t>
      </w:r>
      <w:r w:rsidRPr="00CE65C5">
        <w:rPr>
          <w:rFonts w:ascii="楷体" w:eastAsia="楷体" w:hAnsi="楷体" w:hint="eastAsia"/>
          <w:sz w:val="24"/>
          <w:szCs w:val="24"/>
        </w:rPr>
        <w:t>（含）以上职称，曾任或现职的大中专院校教师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after="80" w:line="360" w:lineRule="auto"/>
        <w:ind w:leftChars="400"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曾经或正在从事项目对应的业务工作5年以上的专业人员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after="80" w:line="360" w:lineRule="auto"/>
        <w:ind w:leftChars="400"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专业从事项目涉及的理论及实务研究的专业人员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已参加本项目教研、培训活动的专业人员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after="80" w:line="360" w:lineRule="auto"/>
        <w:ind w:leftChars="400"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其他经过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组织培训并获得认证的人员。</w:t>
      </w:r>
    </w:p>
    <w:p w:rsidR="00A87764" w:rsidRPr="00CE65C5" w:rsidRDefault="00775545" w:rsidP="007E6FEF">
      <w:pPr>
        <w:pStyle w:val="ab"/>
        <w:numPr>
          <w:ilvl w:val="0"/>
          <w:numId w:val="36"/>
        </w:numPr>
        <w:spacing w:after="80" w:line="360" w:lineRule="auto"/>
        <w:ind w:leftChars="200" w:left="90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师资管理</w:t>
      </w:r>
    </w:p>
    <w:p w:rsidR="00A87764" w:rsidRPr="00CE65C5" w:rsidRDefault="00A87764" w:rsidP="00775545">
      <w:pPr>
        <w:pStyle w:val="ab"/>
        <w:numPr>
          <w:ilvl w:val="0"/>
          <w:numId w:val="37"/>
        </w:numPr>
        <w:spacing w:after="80"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聘任的授课师资须填制《师资备案表》，并经报请</w:t>
      </w:r>
      <w:r w:rsidR="00775545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="000D18AA" w:rsidRPr="00CE65C5">
        <w:rPr>
          <w:rFonts w:ascii="楷体" w:eastAsia="楷体" w:hAnsi="楷体" w:hint="eastAsia"/>
          <w:sz w:val="24"/>
          <w:szCs w:val="24"/>
        </w:rPr>
        <w:t>审核</w:t>
      </w:r>
      <w:r w:rsidRPr="00CE65C5">
        <w:rPr>
          <w:rFonts w:ascii="楷体" w:eastAsia="楷体" w:hAnsi="楷体" w:hint="eastAsia"/>
          <w:sz w:val="24"/>
          <w:szCs w:val="24"/>
        </w:rPr>
        <w:t>、备案。</w:t>
      </w:r>
    </w:p>
    <w:p w:rsidR="00A87764" w:rsidRPr="00CE65C5" w:rsidRDefault="00A87764" w:rsidP="008138FE">
      <w:pPr>
        <w:pStyle w:val="ab"/>
        <w:numPr>
          <w:ilvl w:val="0"/>
          <w:numId w:val="37"/>
        </w:numPr>
        <w:spacing w:line="360" w:lineRule="auto"/>
        <w:ind w:firstLineChars="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一经确认，授课师资不得随意变动。</w:t>
      </w:r>
    </w:p>
    <w:p w:rsidR="000F65E0" w:rsidRPr="00CE65C5" w:rsidRDefault="000F65E0" w:rsidP="007E6FEF">
      <w:pPr>
        <w:pStyle w:val="2"/>
        <w:numPr>
          <w:ilvl w:val="0"/>
          <w:numId w:val="19"/>
        </w:numPr>
        <w:spacing w:line="360" w:lineRule="auto"/>
        <w:ind w:left="482" w:hangingChars="200" w:hanging="482"/>
        <w:rPr>
          <w:rFonts w:ascii="楷体" w:eastAsia="楷体" w:hAnsi="楷体"/>
          <w:sz w:val="24"/>
          <w:szCs w:val="24"/>
        </w:rPr>
      </w:pPr>
      <w:bookmarkStart w:id="41" w:name="_Toc427833373"/>
      <w:bookmarkStart w:id="42" w:name="_Toc427870992"/>
      <w:r w:rsidRPr="00CE65C5">
        <w:rPr>
          <w:rFonts w:ascii="楷体" w:eastAsia="楷体" w:hAnsi="楷体" w:hint="eastAsia"/>
          <w:sz w:val="24"/>
          <w:szCs w:val="24"/>
        </w:rPr>
        <w:lastRenderedPageBreak/>
        <w:t>培训质量</w:t>
      </w:r>
      <w:bookmarkEnd w:id="41"/>
      <w:bookmarkEnd w:id="42"/>
    </w:p>
    <w:p w:rsidR="000F65E0" w:rsidRPr="00CE65C5" w:rsidRDefault="000F65E0" w:rsidP="007E6FEF">
      <w:pPr>
        <w:pStyle w:val="ab"/>
        <w:numPr>
          <w:ilvl w:val="0"/>
          <w:numId w:val="21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点接受工业</w:t>
      </w:r>
      <w:r w:rsidR="00301033">
        <w:rPr>
          <w:rFonts w:ascii="楷体" w:eastAsia="楷体" w:hAnsi="楷体" w:hint="eastAsia"/>
          <w:sz w:val="24"/>
          <w:szCs w:val="24"/>
        </w:rPr>
        <w:t>和</w:t>
      </w:r>
      <w:r w:rsidRPr="00CE65C5">
        <w:rPr>
          <w:rFonts w:ascii="楷体" w:eastAsia="楷体" w:hAnsi="楷体" w:hint="eastAsia"/>
          <w:sz w:val="24"/>
          <w:szCs w:val="24"/>
        </w:rPr>
        <w:t>信息化部</w:t>
      </w:r>
      <w:r w:rsidR="007D5B73" w:rsidRPr="00E612BD">
        <w:rPr>
          <w:rFonts w:ascii="楷体" w:eastAsia="楷体" w:hAnsi="楷体" w:cs="宋体" w:hint="eastAsia"/>
          <w:color w:val="000000"/>
          <w:kern w:val="0"/>
          <w:sz w:val="24"/>
          <w:szCs w:val="24"/>
          <w:shd w:val="clear" w:color="auto" w:fill="FFFFFF"/>
          <w:lang w:bidi="ar"/>
        </w:rPr>
        <w:t>教育与考试</w:t>
      </w:r>
      <w:r w:rsidRPr="00CE65C5">
        <w:rPr>
          <w:rFonts w:ascii="楷体" w:eastAsia="楷体" w:hAnsi="楷体" w:hint="eastAsia"/>
          <w:sz w:val="24"/>
          <w:szCs w:val="24"/>
        </w:rPr>
        <w:t>中心、</w:t>
      </w:r>
      <w:r w:rsidR="00CC60C0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的监督和现场考察。</w:t>
      </w:r>
    </w:p>
    <w:p w:rsidR="000F65E0" w:rsidRPr="00CE65C5" w:rsidRDefault="000F65E0" w:rsidP="007E6FEF">
      <w:pPr>
        <w:pStyle w:val="ab"/>
        <w:numPr>
          <w:ilvl w:val="0"/>
          <w:numId w:val="21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点对每期培训学员发放并收集《培训效果反馈表》，每期结束后汇总</w:t>
      </w:r>
      <w:proofErr w:type="gramStart"/>
      <w:r w:rsidRPr="00CE65C5">
        <w:rPr>
          <w:rFonts w:ascii="楷体" w:eastAsia="楷体" w:hAnsi="楷体" w:hint="eastAsia"/>
          <w:sz w:val="24"/>
          <w:szCs w:val="24"/>
        </w:rPr>
        <w:t>报</w:t>
      </w:r>
      <w:r w:rsidR="00CC60C0" w:rsidRPr="00CE65C5">
        <w:rPr>
          <w:rFonts w:ascii="楷体" w:eastAsia="楷体" w:hAnsi="楷体" w:hint="eastAsia"/>
          <w:sz w:val="24"/>
          <w:szCs w:val="24"/>
        </w:rPr>
        <w:t>项目</w:t>
      </w:r>
      <w:proofErr w:type="gramEnd"/>
      <w:r w:rsidR="00CC60C0" w:rsidRPr="00CE65C5">
        <w:rPr>
          <w:rFonts w:ascii="楷体" w:eastAsia="楷体" w:hAnsi="楷体" w:hint="eastAsia"/>
          <w:sz w:val="24"/>
          <w:szCs w:val="24"/>
        </w:rPr>
        <w:t>执行机构</w:t>
      </w:r>
      <w:r w:rsidRPr="00CE65C5">
        <w:rPr>
          <w:rFonts w:ascii="楷体" w:eastAsia="楷体" w:hAnsi="楷体" w:hint="eastAsia"/>
          <w:sz w:val="24"/>
          <w:szCs w:val="24"/>
        </w:rPr>
        <w:t>备案。</w:t>
      </w:r>
    </w:p>
    <w:p w:rsidR="000F65E0" w:rsidRPr="00CE65C5" w:rsidRDefault="000F65E0" w:rsidP="007E6FEF">
      <w:pPr>
        <w:pStyle w:val="ab"/>
        <w:numPr>
          <w:ilvl w:val="0"/>
          <w:numId w:val="21"/>
        </w:numPr>
        <w:spacing w:after="80" w:line="360" w:lineRule="auto"/>
        <w:ind w:leftChars="100" w:left="690" w:hangingChars="200" w:hanging="480"/>
        <w:rPr>
          <w:rFonts w:ascii="楷体" w:eastAsia="楷体" w:hAnsi="楷体"/>
          <w:sz w:val="24"/>
          <w:szCs w:val="24"/>
        </w:rPr>
      </w:pPr>
      <w:r w:rsidRPr="00CE65C5">
        <w:rPr>
          <w:rFonts w:ascii="楷体" w:eastAsia="楷体" w:hAnsi="楷体" w:hint="eastAsia"/>
          <w:sz w:val="24"/>
          <w:szCs w:val="24"/>
        </w:rPr>
        <w:t>培训点、</w:t>
      </w:r>
      <w:r w:rsidR="00CC60C0" w:rsidRPr="00CE65C5">
        <w:rPr>
          <w:rFonts w:ascii="楷体" w:eastAsia="楷体" w:hAnsi="楷体" w:hint="eastAsia"/>
          <w:sz w:val="24"/>
          <w:szCs w:val="24"/>
        </w:rPr>
        <w:t>项目执行机构</w:t>
      </w:r>
      <w:r w:rsidRPr="00CE65C5">
        <w:rPr>
          <w:rFonts w:ascii="楷体" w:eastAsia="楷体" w:hAnsi="楷体" w:hint="eastAsia"/>
          <w:sz w:val="24"/>
          <w:szCs w:val="24"/>
        </w:rPr>
        <w:t>都应设有专人接受学员对培训质量、教务服务的投诉，投诉方式可以通过电话、邮件、留言、当面投诉等形式，对于学员的投诉须在5个工作日内给予反馈，并填写《投诉和反馈表》留存。</w:t>
      </w:r>
    </w:p>
    <w:p w:rsidR="00B63CBA" w:rsidRPr="00CE65C5" w:rsidRDefault="00B63CBA" w:rsidP="00DE1A79">
      <w:pPr>
        <w:spacing w:line="360" w:lineRule="auto"/>
        <w:rPr>
          <w:rFonts w:ascii="楷体" w:eastAsia="楷体" w:hAnsi="楷体"/>
          <w:sz w:val="24"/>
          <w:szCs w:val="24"/>
        </w:rPr>
      </w:pPr>
    </w:p>
    <w:p w:rsidR="00344E83" w:rsidRPr="00CE65C5" w:rsidRDefault="00344E83" w:rsidP="000169D6">
      <w:pPr>
        <w:widowControl/>
        <w:jc w:val="center"/>
        <w:rPr>
          <w:rFonts w:ascii="楷体" w:eastAsia="楷体" w:hAnsi="楷体"/>
          <w:b/>
          <w:sz w:val="24"/>
          <w:szCs w:val="24"/>
        </w:rPr>
      </w:pPr>
      <w:bookmarkStart w:id="43" w:name="_Toc426011254"/>
      <w:bookmarkStart w:id="44" w:name="_Toc427870995"/>
      <w:r w:rsidRPr="00CE65C5">
        <w:rPr>
          <w:rFonts w:ascii="楷体" w:eastAsia="楷体" w:hAnsi="楷体" w:hint="eastAsia"/>
          <w:b/>
          <w:sz w:val="24"/>
          <w:szCs w:val="24"/>
        </w:rPr>
        <w:t>第</w:t>
      </w:r>
      <w:r w:rsidR="004A2519" w:rsidRPr="00CE65C5">
        <w:rPr>
          <w:rFonts w:ascii="楷体" w:eastAsia="楷体" w:hAnsi="楷体" w:hint="eastAsia"/>
          <w:b/>
          <w:sz w:val="24"/>
          <w:szCs w:val="24"/>
        </w:rPr>
        <w:t>七</w:t>
      </w:r>
      <w:r w:rsidRPr="00CE65C5">
        <w:rPr>
          <w:rFonts w:ascii="楷体" w:eastAsia="楷体" w:hAnsi="楷体" w:hint="eastAsia"/>
          <w:b/>
          <w:sz w:val="24"/>
          <w:szCs w:val="24"/>
        </w:rPr>
        <w:t>部分  附录</w:t>
      </w:r>
      <w:bookmarkEnd w:id="43"/>
      <w:bookmarkEnd w:id="44"/>
    </w:p>
    <w:p w:rsidR="00344E83" w:rsidRPr="00CE65C5" w:rsidRDefault="00344E83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45" w:name="_Toc426011255"/>
      <w:bookmarkStart w:id="46" w:name="_Toc427870996"/>
      <w:r w:rsidRPr="00CE65C5">
        <w:rPr>
          <w:rFonts w:ascii="楷体" w:eastAsia="楷体" w:hAnsi="楷体" w:hint="eastAsia"/>
          <w:b w:val="0"/>
          <w:sz w:val="24"/>
          <w:szCs w:val="24"/>
        </w:rPr>
        <w:t>附</w:t>
      </w:r>
      <w:r w:rsidR="00AE6470" w:rsidRPr="00CE65C5">
        <w:rPr>
          <w:rFonts w:ascii="楷体" w:eastAsia="楷体" w:hAnsi="楷体" w:hint="eastAsia"/>
          <w:b w:val="0"/>
          <w:sz w:val="24"/>
          <w:szCs w:val="24"/>
        </w:rPr>
        <w:t>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1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050AD1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1C37E3" w:rsidRPr="00CE65C5">
        <w:rPr>
          <w:rFonts w:ascii="楷体" w:eastAsia="楷体" w:hAnsi="楷体" w:hint="eastAsia"/>
          <w:b w:val="0"/>
          <w:sz w:val="24"/>
          <w:szCs w:val="24"/>
        </w:rPr>
        <w:t>培训考试点</w:t>
      </w:r>
      <w:r w:rsidR="00F14797" w:rsidRPr="00CE65C5">
        <w:rPr>
          <w:rFonts w:ascii="楷体" w:eastAsia="楷体" w:hAnsi="楷体" w:hint="eastAsia"/>
          <w:b w:val="0"/>
          <w:sz w:val="24"/>
          <w:szCs w:val="24"/>
        </w:rPr>
        <w:t>申请表</w:t>
      </w:r>
      <w:bookmarkEnd w:id="45"/>
      <w:bookmarkEnd w:id="46"/>
    </w:p>
    <w:p w:rsidR="0044175F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47" w:name="_Toc426011258"/>
      <w:bookmarkStart w:id="48" w:name="_Toc427870999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2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F14797" w:rsidRPr="00CE65C5">
        <w:rPr>
          <w:rFonts w:ascii="楷体" w:eastAsia="楷体" w:hAnsi="楷体" w:hint="eastAsia"/>
          <w:b w:val="0"/>
          <w:sz w:val="24"/>
          <w:szCs w:val="24"/>
        </w:rPr>
        <w:t>授权协议</w:t>
      </w:r>
      <w:bookmarkEnd w:id="47"/>
      <w:bookmarkEnd w:id="48"/>
    </w:p>
    <w:p w:rsidR="00344E83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49" w:name="_Toc426011259"/>
      <w:bookmarkStart w:id="50" w:name="_Toc427871000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3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CC5C4C" w:rsidRPr="00CE65C5">
        <w:rPr>
          <w:rFonts w:ascii="楷体" w:eastAsia="楷体" w:hAnsi="楷体" w:hint="eastAsia"/>
          <w:b w:val="0"/>
          <w:sz w:val="24"/>
          <w:szCs w:val="24"/>
        </w:rPr>
        <w:t>考试申报表</w:t>
      </w:r>
      <w:bookmarkEnd w:id="49"/>
      <w:bookmarkEnd w:id="50"/>
    </w:p>
    <w:p w:rsidR="00531266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 w:cs="宋体"/>
          <w:b w:val="0"/>
          <w:kern w:val="36"/>
          <w:sz w:val="24"/>
          <w:szCs w:val="24"/>
        </w:rPr>
      </w:pPr>
      <w:bookmarkStart w:id="51" w:name="_Toc426011260"/>
      <w:bookmarkStart w:id="52" w:name="_Toc427871001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bookmarkEnd w:id="51"/>
      <w:r w:rsidR="00DB4D0E">
        <w:rPr>
          <w:rFonts w:ascii="楷体" w:eastAsia="楷体" w:hAnsi="楷体" w:hint="eastAsia"/>
          <w:b w:val="0"/>
          <w:sz w:val="24"/>
          <w:szCs w:val="24"/>
        </w:rPr>
        <w:t>4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准考证</w:t>
      </w:r>
      <w:bookmarkEnd w:id="52"/>
    </w:p>
    <w:p w:rsidR="005A319E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53" w:name="_Toc427871002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5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C16F6C" w:rsidRPr="00CE65C5">
        <w:rPr>
          <w:rFonts w:ascii="楷体" w:eastAsia="楷体" w:hAnsi="楷体" w:hint="eastAsia"/>
          <w:b w:val="0"/>
          <w:sz w:val="24"/>
          <w:szCs w:val="24"/>
        </w:rPr>
        <w:t>考场情况记录单</w:t>
      </w:r>
      <w:bookmarkEnd w:id="53"/>
    </w:p>
    <w:p w:rsidR="005A319E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54" w:name="_Toc426011261"/>
      <w:bookmarkStart w:id="55" w:name="_Toc427871003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bookmarkEnd w:id="54"/>
      <w:r w:rsidR="00DB4D0E">
        <w:rPr>
          <w:rFonts w:ascii="楷体" w:eastAsia="楷体" w:hAnsi="楷体" w:hint="eastAsia"/>
          <w:b w:val="0"/>
          <w:sz w:val="24"/>
          <w:szCs w:val="24"/>
        </w:rPr>
        <w:t>6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C16F6C" w:rsidRPr="00CE65C5">
        <w:rPr>
          <w:rFonts w:ascii="楷体" w:eastAsia="楷体" w:hAnsi="楷体" w:hint="eastAsia"/>
          <w:b w:val="0"/>
          <w:sz w:val="24"/>
          <w:szCs w:val="24"/>
        </w:rPr>
        <w:t>巡</w:t>
      </w:r>
      <w:proofErr w:type="gramStart"/>
      <w:r w:rsidR="00C16F6C" w:rsidRPr="00CE65C5">
        <w:rPr>
          <w:rFonts w:ascii="楷体" w:eastAsia="楷体" w:hAnsi="楷体" w:hint="eastAsia"/>
          <w:b w:val="0"/>
          <w:sz w:val="24"/>
          <w:szCs w:val="24"/>
        </w:rPr>
        <w:t>考记录</w:t>
      </w:r>
      <w:proofErr w:type="gramEnd"/>
      <w:r w:rsidR="00C16F6C" w:rsidRPr="00CE65C5">
        <w:rPr>
          <w:rFonts w:ascii="楷体" w:eastAsia="楷体" w:hAnsi="楷体" w:hint="eastAsia"/>
          <w:b w:val="0"/>
          <w:sz w:val="24"/>
          <w:szCs w:val="24"/>
        </w:rPr>
        <w:t>表</w:t>
      </w:r>
      <w:bookmarkEnd w:id="55"/>
    </w:p>
    <w:p w:rsidR="00531266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56" w:name="_Toc426011262"/>
      <w:bookmarkStart w:id="57" w:name="_Toc427871004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bookmarkEnd w:id="56"/>
      <w:r w:rsidR="00DB4D0E">
        <w:rPr>
          <w:rFonts w:ascii="楷体" w:eastAsia="楷体" w:hAnsi="楷体" w:hint="eastAsia"/>
          <w:b w:val="0"/>
          <w:sz w:val="24"/>
          <w:szCs w:val="24"/>
        </w:rPr>
        <w:t>7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师资备案表</w:t>
      </w:r>
      <w:bookmarkEnd w:id="57"/>
    </w:p>
    <w:p w:rsidR="005A319E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58" w:name="_Toc427871005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8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531266" w:rsidRPr="00CE65C5">
        <w:rPr>
          <w:rFonts w:ascii="楷体" w:eastAsia="楷体" w:hAnsi="楷体" w:hint="eastAsia"/>
          <w:b w:val="0"/>
          <w:sz w:val="24"/>
          <w:szCs w:val="24"/>
        </w:rPr>
        <w:t>培训效果反馈表</w:t>
      </w:r>
      <w:bookmarkEnd w:id="58"/>
    </w:p>
    <w:p w:rsidR="005A319E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59" w:name="_Toc426011263"/>
      <w:bookmarkStart w:id="60" w:name="_Toc427871006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bookmarkEnd w:id="59"/>
      <w:r w:rsidR="00DB4D0E">
        <w:rPr>
          <w:rFonts w:ascii="楷体" w:eastAsia="楷体" w:hAnsi="楷体" w:hint="eastAsia"/>
          <w:b w:val="0"/>
          <w:sz w:val="24"/>
          <w:szCs w:val="24"/>
        </w:rPr>
        <w:t>9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531266" w:rsidRPr="00CE65C5">
        <w:rPr>
          <w:rFonts w:ascii="楷体" w:eastAsia="楷体" w:hAnsi="楷体" w:hint="eastAsia"/>
          <w:b w:val="0"/>
          <w:sz w:val="24"/>
          <w:szCs w:val="24"/>
        </w:rPr>
        <w:t>效果反馈汇总表</w:t>
      </w:r>
      <w:bookmarkEnd w:id="60"/>
    </w:p>
    <w:p w:rsidR="005A319E" w:rsidRPr="00CE65C5" w:rsidRDefault="00AE6470" w:rsidP="009D787C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61" w:name="_Toc426011264"/>
      <w:bookmarkStart w:id="62" w:name="_Toc427871007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bookmarkEnd w:id="61"/>
      <w:r w:rsidR="00DB4D0E">
        <w:rPr>
          <w:rFonts w:ascii="楷体" w:eastAsia="楷体" w:hAnsi="楷体" w:hint="eastAsia"/>
          <w:b w:val="0"/>
          <w:sz w:val="24"/>
          <w:szCs w:val="24"/>
        </w:rPr>
        <w:t>10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531266" w:rsidRPr="00CE65C5">
        <w:rPr>
          <w:rFonts w:ascii="楷体" w:eastAsia="楷体" w:hAnsi="楷体" w:hint="eastAsia"/>
          <w:b w:val="0"/>
          <w:sz w:val="24"/>
          <w:szCs w:val="24"/>
        </w:rPr>
        <w:t>证书更换表</w:t>
      </w:r>
      <w:bookmarkEnd w:id="62"/>
    </w:p>
    <w:p w:rsidR="006A43E3" w:rsidRPr="00CE65C5" w:rsidRDefault="00AE6470" w:rsidP="006A43E3">
      <w:pPr>
        <w:pStyle w:val="2"/>
        <w:spacing w:line="240" w:lineRule="auto"/>
        <w:jc w:val="left"/>
        <w:rPr>
          <w:rFonts w:ascii="楷体" w:eastAsia="楷体" w:hAnsi="楷体"/>
          <w:b w:val="0"/>
          <w:sz w:val="24"/>
          <w:szCs w:val="24"/>
        </w:rPr>
      </w:pPr>
      <w:bookmarkStart w:id="63" w:name="_Toc427871008"/>
      <w:r w:rsidRPr="00CE65C5">
        <w:rPr>
          <w:rFonts w:ascii="楷体" w:eastAsia="楷体" w:hAnsi="楷体" w:hint="eastAsia"/>
          <w:b w:val="0"/>
          <w:sz w:val="24"/>
          <w:szCs w:val="24"/>
        </w:rPr>
        <w:t>附件</w:t>
      </w:r>
      <w:r w:rsidR="00DB4D0E">
        <w:rPr>
          <w:rFonts w:ascii="楷体" w:eastAsia="楷体" w:hAnsi="楷体" w:hint="eastAsia"/>
          <w:b w:val="0"/>
          <w:sz w:val="24"/>
          <w:szCs w:val="24"/>
        </w:rPr>
        <w:t>11</w:t>
      </w:r>
      <w:r w:rsidR="004C505B" w:rsidRPr="00CE65C5">
        <w:rPr>
          <w:rFonts w:ascii="楷体" w:eastAsia="楷体" w:hAnsi="楷体" w:hint="eastAsia"/>
          <w:b w:val="0"/>
          <w:sz w:val="24"/>
          <w:szCs w:val="24"/>
        </w:rPr>
        <w:t>---</w:t>
      </w:r>
      <w:r w:rsidR="0053126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跨境电子商务专业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技能培训</w:t>
      </w:r>
      <w:r w:rsidR="000169D6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考试</w:t>
      </w:r>
      <w:r w:rsidR="00B13B70" w:rsidRPr="00CE65C5">
        <w:rPr>
          <w:rFonts w:ascii="楷体" w:eastAsia="楷体" w:hAnsi="楷体" w:cs="宋体" w:hint="eastAsia"/>
          <w:b w:val="0"/>
          <w:kern w:val="36"/>
          <w:sz w:val="24"/>
          <w:szCs w:val="24"/>
        </w:rPr>
        <w:t>项目</w:t>
      </w:r>
      <w:r w:rsidR="006A43E3" w:rsidRPr="00CE65C5">
        <w:rPr>
          <w:rFonts w:ascii="楷体" w:eastAsia="楷体" w:hAnsi="楷体" w:hint="eastAsia"/>
          <w:b w:val="0"/>
          <w:sz w:val="24"/>
          <w:szCs w:val="24"/>
        </w:rPr>
        <w:t>投诉及反馈表</w:t>
      </w:r>
      <w:bookmarkEnd w:id="63"/>
    </w:p>
    <w:p w:rsidR="006A43E3" w:rsidRPr="00CE65C5" w:rsidRDefault="006A43E3" w:rsidP="006A43E3">
      <w:pPr>
        <w:rPr>
          <w:rFonts w:ascii="楷体" w:eastAsia="楷体" w:hAnsi="楷体"/>
          <w:sz w:val="24"/>
          <w:szCs w:val="24"/>
        </w:rPr>
      </w:pPr>
    </w:p>
    <w:p w:rsidR="0003003F" w:rsidRPr="00CE65C5" w:rsidRDefault="0003003F" w:rsidP="006A43E3">
      <w:pPr>
        <w:rPr>
          <w:rFonts w:ascii="楷体" w:eastAsia="楷体" w:hAnsi="楷体"/>
          <w:sz w:val="24"/>
          <w:szCs w:val="24"/>
        </w:rPr>
      </w:pPr>
    </w:p>
    <w:p w:rsidR="000169D6" w:rsidRPr="00CE65C5" w:rsidRDefault="000169D6" w:rsidP="006A43E3">
      <w:pPr>
        <w:rPr>
          <w:rFonts w:ascii="楷体" w:eastAsia="楷体" w:hAnsi="楷体"/>
          <w:sz w:val="24"/>
          <w:szCs w:val="24"/>
        </w:rPr>
      </w:pPr>
    </w:p>
    <w:p w:rsidR="000169D6" w:rsidRPr="00CE65C5" w:rsidRDefault="000169D6" w:rsidP="006A43E3">
      <w:pPr>
        <w:rPr>
          <w:rFonts w:ascii="楷体" w:eastAsia="楷体" w:hAnsi="楷体"/>
          <w:sz w:val="24"/>
          <w:szCs w:val="24"/>
        </w:rPr>
      </w:pPr>
    </w:p>
    <w:p w:rsidR="000169D6" w:rsidRPr="00CE65C5" w:rsidRDefault="000169D6" w:rsidP="006A43E3">
      <w:pPr>
        <w:rPr>
          <w:rFonts w:ascii="楷体" w:eastAsia="楷体" w:hAnsi="楷体"/>
          <w:sz w:val="24"/>
          <w:szCs w:val="24"/>
        </w:rPr>
      </w:pPr>
    </w:p>
    <w:p w:rsidR="000048F1" w:rsidRDefault="000048F1" w:rsidP="0003003F">
      <w:pPr>
        <w:rPr>
          <w:rFonts w:ascii="楷体" w:eastAsia="楷体" w:hAnsi="楷体"/>
          <w:sz w:val="24"/>
          <w:szCs w:val="24"/>
        </w:rPr>
      </w:pPr>
    </w:p>
    <w:p w:rsidR="00B73B16" w:rsidRDefault="00B73B16" w:rsidP="0003003F">
      <w:pPr>
        <w:rPr>
          <w:rFonts w:ascii="楷体" w:eastAsia="楷体" w:hAnsi="楷体"/>
          <w:sz w:val="24"/>
          <w:szCs w:val="24"/>
        </w:rPr>
      </w:pPr>
    </w:p>
    <w:p w:rsidR="00B73B16" w:rsidRPr="00DB4D0E" w:rsidRDefault="00B73B16" w:rsidP="0003003F">
      <w:pPr>
        <w:rPr>
          <w:rFonts w:ascii="楷体" w:eastAsia="楷体" w:hAnsi="楷体"/>
          <w:b/>
          <w:sz w:val="24"/>
          <w:szCs w:val="24"/>
        </w:rPr>
      </w:pPr>
      <w:r w:rsidRPr="00DB4D0E">
        <w:rPr>
          <w:rFonts w:ascii="楷体" w:eastAsia="楷体" w:hAnsi="楷体" w:hint="eastAsia"/>
          <w:b/>
          <w:sz w:val="24"/>
          <w:szCs w:val="24"/>
        </w:rPr>
        <w:lastRenderedPageBreak/>
        <w:t>附件一</w:t>
      </w:r>
      <w:r w:rsidR="00DB4D0E">
        <w:rPr>
          <w:rFonts w:ascii="楷体" w:eastAsia="楷体" w:hAnsi="楷体" w:hint="eastAsia"/>
          <w:b/>
          <w:sz w:val="24"/>
          <w:szCs w:val="24"/>
        </w:rPr>
        <w:t>：</w:t>
      </w:r>
    </w:p>
    <w:p w:rsidR="00B73B16" w:rsidRPr="00F105E2" w:rsidRDefault="00B73B16" w:rsidP="00B73B16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  <w:bookmarkStart w:id="64" w:name="OLE_LINK1"/>
      <w:bookmarkStart w:id="65" w:name="OLE_LINK2"/>
      <w:r w:rsidRPr="00F105E2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bookmarkEnd w:id="64"/>
      <w:bookmarkEnd w:id="65"/>
    </w:p>
    <w:p w:rsidR="00B73B16" w:rsidRPr="00F105E2" w:rsidRDefault="00B73B16" w:rsidP="00B73B16">
      <w:pPr>
        <w:spacing w:line="360" w:lineRule="auto"/>
        <w:jc w:val="center"/>
        <w:rPr>
          <w:rFonts w:ascii="楷体" w:eastAsia="楷体" w:hAnsi="楷体"/>
          <w:sz w:val="24"/>
          <w:szCs w:val="24"/>
        </w:rPr>
      </w:pPr>
      <w:r w:rsidRPr="00F105E2">
        <w:rPr>
          <w:rFonts w:ascii="楷体" w:eastAsia="楷体" w:hAnsi="楷体"/>
          <w:sz w:val="24"/>
          <w:szCs w:val="24"/>
        </w:rPr>
        <w:t>培训与考试（站）点申请表</w:t>
      </w:r>
    </w:p>
    <w:tbl>
      <w:tblPr>
        <w:tblpPr w:leftFromText="180" w:rightFromText="180" w:vertAnchor="text" w:horzAnchor="margin" w:tblpXSpec="center" w:tblpY="2"/>
        <w:tblW w:w="83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223"/>
        <w:gridCol w:w="1850"/>
        <w:gridCol w:w="1851"/>
        <w:gridCol w:w="14"/>
        <w:gridCol w:w="1426"/>
        <w:gridCol w:w="36"/>
        <w:gridCol w:w="1988"/>
      </w:tblGrid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机构名称</w:t>
            </w:r>
          </w:p>
        </w:tc>
        <w:tc>
          <w:tcPr>
            <w:tcW w:w="7165" w:type="dxa"/>
            <w:gridSpan w:val="6"/>
            <w:vAlign w:val="center"/>
          </w:tcPr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（盖章并附法人注册证明）</w:t>
            </w: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实施部门</w:t>
            </w:r>
          </w:p>
        </w:tc>
        <w:tc>
          <w:tcPr>
            <w:tcW w:w="7165" w:type="dxa"/>
            <w:gridSpan w:val="6"/>
            <w:vAlign w:val="center"/>
          </w:tcPr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申报时间</w:t>
            </w:r>
          </w:p>
        </w:tc>
        <w:tc>
          <w:tcPr>
            <w:tcW w:w="3715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2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法人代表</w:t>
            </w:r>
          </w:p>
        </w:tc>
        <w:tc>
          <w:tcPr>
            <w:tcW w:w="2024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机构性质</w:t>
            </w:r>
          </w:p>
        </w:tc>
        <w:tc>
          <w:tcPr>
            <w:tcW w:w="7165" w:type="dxa"/>
            <w:gridSpan w:val="6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□公立学校   □民办学校    □社会力量办学机构     □企业</w:t>
            </w:r>
          </w:p>
        </w:tc>
      </w:tr>
      <w:tr w:rsidR="00B73B16" w:rsidRPr="00F105E2" w:rsidTr="00A04C60">
        <w:trPr>
          <w:cantSplit/>
        </w:trPr>
        <w:tc>
          <w:tcPr>
            <w:tcW w:w="1223" w:type="dxa"/>
            <w:tcBorders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机构地址</w:t>
            </w:r>
          </w:p>
        </w:tc>
        <w:tc>
          <w:tcPr>
            <w:tcW w:w="7165" w:type="dxa"/>
            <w:gridSpan w:val="6"/>
            <w:tcBorders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机构网址</w:t>
            </w:r>
          </w:p>
        </w:tc>
        <w:tc>
          <w:tcPr>
            <w:tcW w:w="3701" w:type="dxa"/>
            <w:gridSpan w:val="2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/>
                <w:sz w:val="24"/>
                <w:szCs w:val="24"/>
              </w:rPr>
              <w:t>邮政编码</w:t>
            </w:r>
          </w:p>
        </w:tc>
        <w:tc>
          <w:tcPr>
            <w:tcW w:w="1988" w:type="dxa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申报类别</w:t>
            </w: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□培训与</w:t>
            </w:r>
            <w:proofErr w:type="gramStart"/>
            <w:r w:rsidRPr="00F105E2">
              <w:rPr>
                <w:rFonts w:ascii="楷体" w:eastAsia="楷体" w:hAnsi="楷体" w:hint="eastAsia"/>
                <w:sz w:val="24"/>
                <w:szCs w:val="24"/>
              </w:rPr>
              <w:t>考试站</w:t>
            </w:r>
            <w:proofErr w:type="gramEnd"/>
            <w:r w:rsidRPr="00F105E2">
              <w:rPr>
                <w:rFonts w:ascii="楷体" w:eastAsia="楷体" w:hAnsi="楷体" w:hint="eastAsia"/>
                <w:sz w:val="24"/>
                <w:szCs w:val="24"/>
              </w:rPr>
              <w:t xml:space="preserve">     □培训与考试点</w:t>
            </w: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申报项目</w:t>
            </w: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□电子单证员     □电子单证师     □跨境电子商务员</w:t>
            </w:r>
          </w:p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□助理跨境电子商务师     □跨境电子商务师</w:t>
            </w: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联系人情况</w:t>
            </w: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姓名</w:t>
            </w:r>
          </w:p>
        </w:tc>
        <w:tc>
          <w:tcPr>
            <w:tcW w:w="3701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职务</w:t>
            </w: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手机</w:t>
            </w:r>
          </w:p>
        </w:tc>
        <w:tc>
          <w:tcPr>
            <w:tcW w:w="3701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座机</w:t>
            </w: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传真</w:t>
            </w:r>
          </w:p>
        </w:tc>
        <w:tc>
          <w:tcPr>
            <w:tcW w:w="3701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电子邮箱</w:t>
            </w: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1223" w:type="dxa"/>
            <w:tcBorders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通讯地址</w:t>
            </w:r>
          </w:p>
        </w:tc>
        <w:tc>
          <w:tcPr>
            <w:tcW w:w="7165" w:type="dxa"/>
            <w:gridSpan w:val="6"/>
            <w:tcBorders>
              <w:bottom w:val="double" w:sz="4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</w:trPr>
        <w:tc>
          <w:tcPr>
            <w:tcW w:w="8388" w:type="dxa"/>
            <w:gridSpan w:val="7"/>
            <w:tcBorders>
              <w:top w:val="double" w:sz="4" w:space="0" w:color="auto"/>
              <w:bottom w:val="single" w:sz="6" w:space="0" w:color="auto"/>
            </w:tcBorders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实施机构情况</w:t>
            </w:r>
          </w:p>
        </w:tc>
      </w:tr>
      <w:tr w:rsidR="00B73B16" w:rsidRPr="00F105E2" w:rsidTr="00A04C60">
        <w:trPr>
          <w:cantSplit/>
          <w:trHeight w:val="81"/>
        </w:trPr>
        <w:tc>
          <w:tcPr>
            <w:tcW w:w="1223" w:type="dxa"/>
            <w:vMerge w:val="restart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管理人员</w:t>
            </w:r>
          </w:p>
        </w:tc>
        <w:tc>
          <w:tcPr>
            <w:tcW w:w="1850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姓名</w:t>
            </w:r>
          </w:p>
        </w:tc>
        <w:tc>
          <w:tcPr>
            <w:tcW w:w="185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职务</w:t>
            </w: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职称</w:t>
            </w: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备注</w:t>
            </w:r>
          </w:p>
        </w:tc>
      </w:tr>
      <w:tr w:rsidR="00B73B16" w:rsidRPr="00F105E2" w:rsidTr="00A04C60">
        <w:trPr>
          <w:cantSplit/>
          <w:trHeight w:val="81"/>
        </w:trPr>
        <w:tc>
          <w:tcPr>
            <w:tcW w:w="1223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81"/>
        </w:trPr>
        <w:tc>
          <w:tcPr>
            <w:tcW w:w="1223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81"/>
        </w:trPr>
        <w:tc>
          <w:tcPr>
            <w:tcW w:w="1223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81"/>
        </w:trPr>
        <w:tc>
          <w:tcPr>
            <w:tcW w:w="1223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5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gridSpan w:val="3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tbl>
      <w:tblPr>
        <w:tblW w:w="843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200"/>
        <w:gridCol w:w="3686"/>
        <w:gridCol w:w="1417"/>
        <w:gridCol w:w="426"/>
        <w:gridCol w:w="717"/>
        <w:gridCol w:w="991"/>
      </w:tblGrid>
      <w:tr w:rsidR="00B73B16" w:rsidRPr="00F105E2" w:rsidTr="00A04C60">
        <w:trPr>
          <w:cantSplit/>
          <w:trHeight w:val="81"/>
          <w:jc w:val="center"/>
        </w:trPr>
        <w:tc>
          <w:tcPr>
            <w:tcW w:w="1200" w:type="dxa"/>
            <w:vMerge w:val="restart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目前主要从事的考试项目</w:t>
            </w: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名称</w:t>
            </w:r>
          </w:p>
        </w:tc>
        <w:tc>
          <w:tcPr>
            <w:tcW w:w="1417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发证机构</w:t>
            </w:r>
          </w:p>
        </w:tc>
        <w:tc>
          <w:tcPr>
            <w:tcW w:w="11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等级</w:t>
            </w:r>
          </w:p>
        </w:tc>
        <w:tc>
          <w:tcPr>
            <w:tcW w:w="99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备注</w:t>
            </w:r>
          </w:p>
        </w:tc>
      </w:tr>
      <w:tr w:rsidR="00B73B16" w:rsidRPr="00F105E2" w:rsidTr="00A04C60">
        <w:trPr>
          <w:cantSplit/>
          <w:trHeight w:val="78"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1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99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78"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1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99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78"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1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99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78"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1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991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jc w:val="center"/>
        </w:trPr>
        <w:tc>
          <w:tcPr>
            <w:tcW w:w="1200" w:type="dxa"/>
            <w:vMerge w:val="restart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考试场地</w:t>
            </w: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教室类别</w:t>
            </w:r>
          </w:p>
        </w:tc>
        <w:tc>
          <w:tcPr>
            <w:tcW w:w="18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数量</w:t>
            </w:r>
          </w:p>
        </w:tc>
        <w:tc>
          <w:tcPr>
            <w:tcW w:w="1708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座位数</w:t>
            </w:r>
          </w:p>
        </w:tc>
      </w:tr>
      <w:tr w:rsidR="00B73B16" w:rsidRPr="00F105E2" w:rsidTr="00A04C60">
        <w:trPr>
          <w:cantSplit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多媒体教室（使用投影仪、扩音器）</w:t>
            </w:r>
          </w:p>
        </w:tc>
        <w:tc>
          <w:tcPr>
            <w:tcW w:w="18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708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计算机机房</w:t>
            </w:r>
          </w:p>
        </w:tc>
        <w:tc>
          <w:tcPr>
            <w:tcW w:w="18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708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jc w:val="center"/>
        </w:trPr>
        <w:tc>
          <w:tcPr>
            <w:tcW w:w="1200" w:type="dxa"/>
            <w:vMerge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3686" w:type="dxa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普通教室</w:t>
            </w:r>
          </w:p>
        </w:tc>
        <w:tc>
          <w:tcPr>
            <w:tcW w:w="1843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708" w:type="dxa"/>
            <w:gridSpan w:val="2"/>
            <w:vAlign w:val="center"/>
          </w:tcPr>
          <w:p w:rsidR="00B73B16" w:rsidRPr="00F105E2" w:rsidRDefault="00B73B16" w:rsidP="00A04C6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B73B16" w:rsidRPr="00F105E2" w:rsidTr="00A04C60">
        <w:trPr>
          <w:cantSplit/>
          <w:trHeight w:val="2212"/>
          <w:jc w:val="center"/>
        </w:trPr>
        <w:tc>
          <w:tcPr>
            <w:tcW w:w="8437" w:type="dxa"/>
            <w:gridSpan w:val="6"/>
          </w:tcPr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  <w:r w:rsidRPr="00F105E2">
              <w:rPr>
                <w:rFonts w:ascii="楷体" w:eastAsia="楷体" w:hAnsi="楷体" w:hint="eastAsia"/>
                <w:sz w:val="24"/>
                <w:szCs w:val="24"/>
              </w:rPr>
              <w:t>生源计划（请附纸说明项目对应的目标生源、招考方法、预计年招考量）</w:t>
            </w:r>
          </w:p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B73B16" w:rsidRPr="00F105E2" w:rsidRDefault="00B73B16" w:rsidP="00A04C6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B73B16" w:rsidRPr="00F105E2" w:rsidRDefault="00B73B16" w:rsidP="00B73B16">
      <w:pPr>
        <w:pStyle w:val="Default"/>
        <w:spacing w:line="360" w:lineRule="auto"/>
        <w:rPr>
          <w:rFonts w:ascii="楷体" w:eastAsia="楷体" w:hAnsi="楷体"/>
          <w:color w:val="auto"/>
        </w:rPr>
      </w:pPr>
      <w:r w:rsidRPr="00F105E2">
        <w:rPr>
          <w:rFonts w:ascii="楷体" w:eastAsia="楷体" w:hAnsi="楷体" w:hint="eastAsia"/>
          <w:color w:val="auto"/>
        </w:rPr>
        <w:t>*注: 社会力量办学机构或企业需要同时提供：</w:t>
      </w:r>
    </w:p>
    <w:p w:rsidR="00B73B16" w:rsidRDefault="00B73B16" w:rsidP="00B73B16">
      <w:pPr>
        <w:pStyle w:val="Default"/>
        <w:spacing w:line="360" w:lineRule="auto"/>
        <w:rPr>
          <w:rFonts w:ascii="楷体" w:eastAsia="楷体" w:hAnsi="楷体" w:cs="Arial"/>
          <w:bCs/>
          <w:color w:val="auto"/>
        </w:rPr>
      </w:pPr>
      <w:r w:rsidRPr="00F105E2">
        <w:rPr>
          <w:rFonts w:ascii="楷体" w:eastAsia="楷体" w:hAnsi="楷体" w:hint="eastAsia"/>
          <w:color w:val="auto"/>
        </w:rPr>
        <w:t>1、企业法人营业执照副本复印件；</w:t>
      </w:r>
      <w:r w:rsidRPr="00F105E2">
        <w:rPr>
          <w:rFonts w:ascii="楷体" w:eastAsia="楷体" w:hAnsi="楷体" w:cs="宋体" w:hint="eastAsia"/>
          <w:color w:val="auto"/>
        </w:rPr>
        <w:t>2、</w:t>
      </w:r>
      <w:r w:rsidRPr="00F105E2">
        <w:rPr>
          <w:rFonts w:ascii="楷体" w:eastAsia="楷体" w:hAnsi="楷体" w:hint="eastAsia"/>
          <w:color w:val="auto"/>
        </w:rPr>
        <w:t>税务登记证；</w:t>
      </w:r>
      <w:r w:rsidRPr="00F105E2">
        <w:rPr>
          <w:rFonts w:ascii="楷体" w:eastAsia="楷体" w:hAnsi="楷体" w:cs="宋体" w:hint="eastAsia"/>
          <w:color w:val="auto"/>
        </w:rPr>
        <w:t>3、</w:t>
      </w:r>
      <w:r w:rsidRPr="00F105E2">
        <w:rPr>
          <w:rFonts w:ascii="楷体" w:eastAsia="楷体" w:hAnsi="楷体" w:hint="eastAsia"/>
          <w:color w:val="auto"/>
        </w:rPr>
        <w:t>组织机构代码证</w:t>
      </w:r>
      <w:r w:rsidRPr="00F105E2">
        <w:rPr>
          <w:rFonts w:ascii="楷体" w:eastAsia="楷体" w:hAnsi="楷体" w:cs="宋体" w:hint="eastAsia"/>
          <w:color w:val="auto"/>
        </w:rPr>
        <w:t>；</w:t>
      </w:r>
      <w:r w:rsidRPr="00F105E2">
        <w:rPr>
          <w:rFonts w:ascii="楷体" w:eastAsia="楷体" w:hAnsi="楷体" w:cs="Arial"/>
          <w:bCs/>
          <w:color w:val="auto"/>
        </w:rPr>
        <w:t>4、</w:t>
      </w:r>
      <w:r w:rsidRPr="00F105E2">
        <w:rPr>
          <w:rFonts w:ascii="楷体" w:eastAsia="楷体" w:hAnsi="楷体" w:cs="Arial" w:hint="eastAsia"/>
          <w:bCs/>
          <w:color w:val="auto"/>
        </w:rPr>
        <w:t>企业法人身份证复印件。</w:t>
      </w:r>
    </w:p>
    <w:p w:rsidR="00DB4D0E" w:rsidRPr="00F105E2" w:rsidRDefault="00DB4D0E" w:rsidP="00B73B16">
      <w:pPr>
        <w:pStyle w:val="Default"/>
        <w:spacing w:line="360" w:lineRule="auto"/>
        <w:rPr>
          <w:rFonts w:ascii="楷体" w:eastAsia="楷体" w:hAnsi="楷体"/>
          <w:color w:val="auto"/>
        </w:rPr>
      </w:pPr>
    </w:p>
    <w:p w:rsidR="00B73B16" w:rsidRPr="00DB4D0E" w:rsidRDefault="00DB4D0E" w:rsidP="00B73B16">
      <w:pPr>
        <w:rPr>
          <w:rFonts w:ascii="楷体" w:eastAsia="楷体" w:hAnsi="楷体"/>
          <w:b/>
          <w:sz w:val="24"/>
          <w:szCs w:val="24"/>
        </w:rPr>
      </w:pPr>
      <w:r w:rsidRPr="00DB4D0E">
        <w:rPr>
          <w:rFonts w:ascii="楷体" w:eastAsia="楷体" w:hAnsi="楷体" w:hint="eastAsia"/>
          <w:b/>
          <w:sz w:val="24"/>
          <w:szCs w:val="24"/>
        </w:rPr>
        <w:t>附件二：</w:t>
      </w:r>
    </w:p>
    <w:p w:rsidR="00B73B16" w:rsidRPr="00F105E2" w:rsidRDefault="00DB4D0E" w:rsidP="00B73B16">
      <w:pPr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《</w:t>
      </w:r>
      <w:r w:rsidRPr="00DB4D0E">
        <w:rPr>
          <w:rFonts w:ascii="楷体" w:eastAsia="楷体" w:hAnsi="楷体" w:hint="eastAsia"/>
          <w:sz w:val="24"/>
          <w:szCs w:val="24"/>
        </w:rPr>
        <w:t>跨境电子商务专业技能培训考试项目授权协议</w:t>
      </w:r>
      <w:r>
        <w:rPr>
          <w:rFonts w:ascii="楷体" w:eastAsia="楷体" w:hAnsi="楷体" w:hint="eastAsia"/>
          <w:sz w:val="24"/>
          <w:szCs w:val="24"/>
        </w:rPr>
        <w:t>》（同项目执行机构联系获取）。</w:t>
      </w:r>
    </w:p>
    <w:p w:rsidR="00B73B16" w:rsidRPr="00F105E2" w:rsidRDefault="00B73B16" w:rsidP="00B73B16">
      <w:pPr>
        <w:widowControl/>
        <w:jc w:val="left"/>
        <w:rPr>
          <w:rFonts w:ascii="楷体" w:eastAsia="楷体" w:hAnsi="楷体"/>
          <w:sz w:val="24"/>
          <w:szCs w:val="24"/>
        </w:rPr>
      </w:pPr>
    </w:p>
    <w:p w:rsidR="00DB4D0E" w:rsidRPr="00DB4D0E" w:rsidRDefault="00DB4D0E" w:rsidP="00DB4D0E">
      <w:pPr>
        <w:rPr>
          <w:rFonts w:ascii="楷体" w:eastAsia="楷体" w:hAnsi="楷体"/>
          <w:b/>
          <w:sz w:val="24"/>
          <w:szCs w:val="24"/>
        </w:rPr>
      </w:pPr>
      <w:r w:rsidRPr="00DB4D0E">
        <w:rPr>
          <w:rFonts w:ascii="楷体" w:eastAsia="楷体" w:hAnsi="楷体" w:hint="eastAsia"/>
          <w:b/>
          <w:sz w:val="24"/>
          <w:szCs w:val="24"/>
        </w:rPr>
        <w:lastRenderedPageBreak/>
        <w:t>附件</w:t>
      </w:r>
      <w:r>
        <w:rPr>
          <w:rFonts w:ascii="楷体" w:eastAsia="楷体" w:hAnsi="楷体" w:hint="eastAsia"/>
          <w:b/>
          <w:sz w:val="24"/>
          <w:szCs w:val="24"/>
        </w:rPr>
        <w:t>三</w:t>
      </w:r>
      <w:r w:rsidRPr="00DB4D0E">
        <w:rPr>
          <w:rFonts w:ascii="楷体" w:eastAsia="楷体" w:hAnsi="楷体" w:hint="eastAsia"/>
          <w:b/>
          <w:sz w:val="24"/>
          <w:szCs w:val="24"/>
        </w:rPr>
        <w:t>：</w:t>
      </w:r>
    </w:p>
    <w:p w:rsidR="00006B30" w:rsidRPr="00006B30" w:rsidRDefault="00DB4D0E" w:rsidP="00006B30">
      <w:pPr>
        <w:jc w:val="center"/>
        <w:rPr>
          <w:rFonts w:ascii="楷体" w:eastAsia="楷体" w:hAnsi="楷体" w:cs="宋体" w:hint="eastAsia"/>
          <w:bCs/>
          <w:kern w:val="0"/>
          <w:sz w:val="24"/>
          <w:szCs w:val="24"/>
        </w:rPr>
      </w:pPr>
      <w:r w:rsidRPr="00EF040E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EF040E">
        <w:rPr>
          <w:rFonts w:ascii="楷体" w:eastAsia="楷体" w:hAnsi="楷体" w:cs="宋体" w:hint="eastAsia"/>
          <w:bCs/>
          <w:kern w:val="0"/>
          <w:sz w:val="24"/>
          <w:szCs w:val="24"/>
        </w:rPr>
        <w:t>考试申报表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664"/>
        <w:gridCol w:w="2783"/>
        <w:gridCol w:w="1854"/>
        <w:gridCol w:w="370"/>
        <w:gridCol w:w="1851"/>
      </w:tblGrid>
      <w:tr w:rsidR="00006B30" w:rsidRPr="00006B30" w:rsidTr="00006B30">
        <w:trPr>
          <w:trHeight w:val="397"/>
        </w:trPr>
        <w:tc>
          <w:tcPr>
            <w:tcW w:w="9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proofErr w:type="gramStart"/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姓　　</w:t>
            </w:r>
            <w:proofErr w:type="gramEnd"/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名</w:t>
            </w:r>
          </w:p>
        </w:tc>
        <w:tc>
          <w:tcPr>
            <w:tcW w:w="2938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1086" w:type="pct"/>
            <w:vMerge w:val="restart"/>
            <w:tcBorders>
              <w:top w:val="single" w:sz="8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spacing w:line="600" w:lineRule="exact"/>
              <w:jc w:val="center"/>
              <w:rPr>
                <w:rFonts w:ascii="楷体" w:eastAsia="楷体" w:hAnsi="楷体" w:cs="宋体"/>
                <w:color w:val="BFBFBF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color w:val="BFBFBF"/>
                <w:kern w:val="0"/>
                <w:sz w:val="24"/>
                <w:szCs w:val="24"/>
              </w:rPr>
              <w:t>（电子照片）</w:t>
            </w: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性    别</w:t>
            </w:r>
          </w:p>
        </w:tc>
        <w:tc>
          <w:tcPr>
            <w:tcW w:w="2938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1086" w:type="pct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身份证号</w:t>
            </w:r>
          </w:p>
        </w:tc>
        <w:tc>
          <w:tcPr>
            <w:tcW w:w="2938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1086" w:type="pct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报考项目</w:t>
            </w:r>
          </w:p>
        </w:tc>
        <w:tc>
          <w:tcPr>
            <w:tcW w:w="2938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1086" w:type="pct"/>
            <w:vMerge/>
            <w:tcBorders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准考证号</w:t>
            </w:r>
          </w:p>
        </w:tc>
        <w:tc>
          <w:tcPr>
            <w:tcW w:w="4024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考点(考区)</w:t>
            </w:r>
          </w:p>
        </w:tc>
        <w:tc>
          <w:tcPr>
            <w:tcW w:w="4024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006B30" w:rsidRPr="00006B30" w:rsidTr="00006B30">
        <w:trPr>
          <w:trHeight w:val="397"/>
        </w:trPr>
        <w:tc>
          <w:tcPr>
            <w:tcW w:w="260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考试科目</w:t>
            </w:r>
          </w:p>
        </w:tc>
        <w:tc>
          <w:tcPr>
            <w:tcW w:w="239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考试时间</w:t>
            </w:r>
          </w:p>
        </w:tc>
      </w:tr>
      <w:tr w:rsidR="00006B30" w:rsidRPr="00006B30" w:rsidTr="00006B30">
        <w:trPr>
          <w:trHeight w:val="397"/>
        </w:trPr>
        <w:tc>
          <w:tcPr>
            <w:tcW w:w="260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39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006B30" w:rsidRPr="00006B30" w:rsidTr="00006B30">
        <w:trPr>
          <w:trHeight w:val="397"/>
        </w:trPr>
        <w:tc>
          <w:tcPr>
            <w:tcW w:w="260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39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006B30" w:rsidRPr="00006B30" w:rsidTr="00006B30">
        <w:trPr>
          <w:trHeight w:val="397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b/>
                <w:bCs/>
                <w:kern w:val="0"/>
                <w:sz w:val="24"/>
                <w:szCs w:val="24"/>
              </w:rPr>
              <w:t>在职人员信息栏</w:t>
            </w: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最高学历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0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专　　业</w:t>
            </w:r>
          </w:p>
        </w:tc>
        <w:tc>
          <w:tcPr>
            <w:tcW w:w="130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毕业学校</w:t>
            </w:r>
          </w:p>
        </w:tc>
        <w:tc>
          <w:tcPr>
            <w:tcW w:w="4024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单位名称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0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部门及职务</w:t>
            </w:r>
          </w:p>
        </w:tc>
        <w:tc>
          <w:tcPr>
            <w:tcW w:w="130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单位类别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0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工作年限</w:t>
            </w:r>
          </w:p>
        </w:tc>
        <w:tc>
          <w:tcPr>
            <w:tcW w:w="130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联系电话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10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电子邮箱</w:t>
            </w:r>
          </w:p>
        </w:tc>
        <w:tc>
          <w:tcPr>
            <w:tcW w:w="130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006B30" w:rsidRPr="00006B30" w:rsidTr="00006B30">
        <w:trPr>
          <w:trHeight w:val="397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b/>
                <w:bCs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b/>
                <w:bCs/>
                <w:kern w:val="0"/>
                <w:sz w:val="24"/>
                <w:szCs w:val="24"/>
              </w:rPr>
              <w:t>全日制在校生信息栏</w:t>
            </w: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就读学校 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0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proofErr w:type="gramStart"/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学　　</w:t>
            </w:r>
            <w:proofErr w:type="gramEnd"/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历</w:t>
            </w:r>
          </w:p>
        </w:tc>
        <w:tc>
          <w:tcPr>
            <w:tcW w:w="130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专　　业 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0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年　　级 </w:t>
            </w:r>
          </w:p>
        </w:tc>
        <w:tc>
          <w:tcPr>
            <w:tcW w:w="130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006B30" w:rsidRPr="00006B30" w:rsidTr="00006B30">
        <w:trPr>
          <w:trHeight w:val="397"/>
        </w:trPr>
        <w:tc>
          <w:tcPr>
            <w:tcW w:w="97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联系电话</w:t>
            </w:r>
          </w:p>
        </w:tc>
        <w:tc>
          <w:tcPr>
            <w:tcW w:w="1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0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006B30">
              <w:rPr>
                <w:rFonts w:ascii="楷体" w:eastAsia="楷体" w:hAnsi="楷体" w:cs="宋体" w:hint="eastAsia"/>
                <w:kern w:val="0"/>
                <w:sz w:val="24"/>
                <w:szCs w:val="24"/>
              </w:rPr>
              <w:t>电子邮箱</w:t>
            </w:r>
          </w:p>
        </w:tc>
        <w:tc>
          <w:tcPr>
            <w:tcW w:w="130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006B30" w:rsidRPr="00006B30" w:rsidRDefault="00006B30" w:rsidP="00006B30">
            <w:pPr>
              <w:widowControl/>
              <w:spacing w:line="600" w:lineRule="exac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</w:tbl>
    <w:p w:rsidR="00006B30" w:rsidRPr="00006B30" w:rsidRDefault="00006B30" w:rsidP="00006B30">
      <w:pPr>
        <w:spacing w:line="600" w:lineRule="exact"/>
        <w:ind w:firstLineChars="100" w:firstLine="240"/>
        <w:rPr>
          <w:rFonts w:ascii="楷体" w:eastAsia="楷体" w:hAnsi="楷体" w:cs="宋体"/>
          <w:kern w:val="0"/>
          <w:sz w:val="24"/>
          <w:szCs w:val="24"/>
        </w:rPr>
      </w:pPr>
      <w:r w:rsidRPr="00006B30">
        <w:rPr>
          <w:rFonts w:ascii="楷体" w:eastAsia="楷体" w:hAnsi="楷体" w:cs="宋体" w:hint="eastAsia"/>
          <w:kern w:val="0"/>
          <w:sz w:val="24"/>
          <w:szCs w:val="24"/>
        </w:rPr>
        <w:t xml:space="preserve">以上填报内容真实无误并与电子申报内容相符。 </w:t>
      </w:r>
    </w:p>
    <w:p w:rsidR="00006B30" w:rsidRPr="00006B30" w:rsidRDefault="00006B30" w:rsidP="00006B30">
      <w:pPr>
        <w:ind w:firstLineChars="100" w:firstLine="241"/>
        <w:rPr>
          <w:rFonts w:ascii="楷体" w:eastAsia="楷体" w:hAnsi="楷体"/>
          <w:sz w:val="24"/>
          <w:szCs w:val="24"/>
        </w:rPr>
      </w:pPr>
      <w:r w:rsidRPr="00006B30">
        <w:rPr>
          <w:rFonts w:ascii="楷体" w:eastAsia="楷体" w:hAnsi="楷体" w:cs="宋体" w:hint="eastAsia"/>
          <w:b/>
          <w:bCs/>
          <w:kern w:val="0"/>
          <w:sz w:val="24"/>
          <w:szCs w:val="24"/>
        </w:rPr>
        <w:t>学员确认签字：</w:t>
      </w:r>
    </w:p>
    <w:p w:rsidR="00006B30" w:rsidRPr="00006B30" w:rsidRDefault="00006B30" w:rsidP="0003003F">
      <w:pPr>
        <w:rPr>
          <w:rFonts w:ascii="楷体" w:eastAsia="楷体" w:hAnsi="楷体"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/>
          <w:b/>
          <w:sz w:val="24"/>
          <w:szCs w:val="24"/>
        </w:rPr>
      </w:pPr>
      <w:r w:rsidRPr="00DB4D0E">
        <w:rPr>
          <w:rFonts w:ascii="楷体" w:eastAsia="楷体" w:hAnsi="楷体" w:hint="eastAsia"/>
          <w:b/>
          <w:sz w:val="24"/>
          <w:szCs w:val="24"/>
        </w:rPr>
        <w:lastRenderedPageBreak/>
        <w:t>附件四：</w:t>
      </w:r>
    </w:p>
    <w:p w:rsidR="00DB4D0E" w:rsidRPr="00E4209B" w:rsidRDefault="00DB4D0E" w:rsidP="00DB4D0E">
      <w:pPr>
        <w:jc w:val="center"/>
        <w:rPr>
          <w:rFonts w:ascii="楷体" w:eastAsia="楷体" w:hAnsi="楷体" w:cs="宋体"/>
          <w:bCs/>
          <w:kern w:val="0"/>
          <w:sz w:val="24"/>
          <w:szCs w:val="24"/>
        </w:rPr>
      </w:pPr>
      <w:r w:rsidRPr="00E4209B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E4209B">
        <w:rPr>
          <w:rFonts w:ascii="楷体" w:eastAsia="楷体" w:hAnsi="楷体" w:cs="宋体" w:hint="eastAsia"/>
          <w:bCs/>
          <w:kern w:val="0"/>
          <w:sz w:val="24"/>
          <w:szCs w:val="24"/>
        </w:rPr>
        <w:t>准考证</w:t>
      </w:r>
    </w:p>
    <w:p w:rsidR="00DB4D0E" w:rsidRPr="00E4209B" w:rsidRDefault="00DB4D0E" w:rsidP="00DB4D0E">
      <w:pPr>
        <w:spacing w:line="0" w:lineRule="atLeast"/>
        <w:rPr>
          <w:rFonts w:ascii="楷体" w:eastAsia="楷体" w:hAnsi="楷体" w:cs="宋体"/>
          <w:kern w:val="0"/>
          <w:sz w:val="24"/>
          <w:szCs w:val="24"/>
        </w:rPr>
      </w:pPr>
      <w:r w:rsidRPr="00E4209B">
        <w:rPr>
          <w:rFonts w:ascii="楷体" w:eastAsia="楷体" w:hAnsi="楷体"/>
          <w:kern w:val="0"/>
          <w:sz w:val="24"/>
          <w:szCs w:val="24"/>
        </w:rPr>
        <w:t>No:0</w:t>
      </w:r>
      <w:r w:rsidRPr="00E4209B">
        <w:rPr>
          <w:rFonts w:ascii="楷体" w:eastAsia="楷体" w:hAnsi="楷体" w:cs="宋体"/>
          <w:kern w:val="0"/>
          <w:sz w:val="24"/>
          <w:szCs w:val="24"/>
        </w:rPr>
        <w:t>(</w:t>
      </w:r>
      <w:proofErr w:type="gramStart"/>
      <w:r w:rsidRPr="00E4209B">
        <w:rPr>
          <w:rFonts w:ascii="楷体" w:eastAsia="楷体" w:hAnsi="楷体" w:cs="宋体"/>
          <w:kern w:val="0"/>
          <w:sz w:val="24"/>
          <w:szCs w:val="24"/>
        </w:rPr>
        <w:t>主联</w:t>
      </w:r>
      <w:proofErr w:type="gramEnd"/>
      <w:r w:rsidRPr="00E4209B">
        <w:rPr>
          <w:rFonts w:ascii="楷体" w:eastAsia="楷体" w:hAnsi="楷体" w:cs="宋体"/>
          <w:kern w:val="0"/>
          <w:sz w:val="24"/>
          <w:szCs w:val="24"/>
        </w:rPr>
        <w:t>)</w:t>
      </w:r>
    </w:p>
    <w:tbl>
      <w:tblPr>
        <w:tblW w:w="5110" w:type="pct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67"/>
        <w:gridCol w:w="615"/>
        <w:gridCol w:w="1886"/>
        <w:gridCol w:w="1666"/>
        <w:gridCol w:w="2685"/>
      </w:tblGrid>
      <w:tr w:rsidR="00DB4D0E" w:rsidRPr="00E4209B" w:rsidTr="00A04C60">
        <w:trPr>
          <w:trHeight w:val="495"/>
          <w:tblCellSpacing w:w="0" w:type="dxa"/>
        </w:trPr>
        <w:tc>
          <w:tcPr>
            <w:tcW w:w="978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准考证号</w:t>
            </w:r>
          </w:p>
        </w:tc>
        <w:tc>
          <w:tcPr>
            <w:tcW w:w="1468" w:type="pct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978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身份证号</w:t>
            </w:r>
          </w:p>
        </w:tc>
        <w:tc>
          <w:tcPr>
            <w:tcW w:w="157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95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生姓名</w:t>
            </w:r>
          </w:p>
        </w:tc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生性别</w:t>
            </w:r>
          </w:p>
        </w:tc>
        <w:tc>
          <w:tcPr>
            <w:tcW w:w="157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95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点名称</w:t>
            </w:r>
          </w:p>
        </w:tc>
        <w:tc>
          <w:tcPr>
            <w:tcW w:w="4022" w:type="pct"/>
            <w:gridSpan w:val="4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95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场地址</w:t>
            </w:r>
          </w:p>
        </w:tc>
        <w:tc>
          <w:tcPr>
            <w:tcW w:w="4022" w:type="pct"/>
            <w:gridSpan w:val="4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95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项目</w:t>
            </w:r>
          </w:p>
        </w:tc>
        <w:tc>
          <w:tcPr>
            <w:tcW w:w="4022" w:type="pct"/>
            <w:gridSpan w:val="4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tcMar>
              <w:top w:w="0" w:type="dxa"/>
              <w:left w:w="30" w:type="dxa"/>
              <w:bottom w:w="0" w:type="dxa"/>
              <w:right w:w="0" w:type="dxa"/>
            </w:tcMar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95"/>
          <w:tblCellSpacing w:w="0" w:type="dxa"/>
        </w:trPr>
        <w:tc>
          <w:tcPr>
            <w:tcW w:w="1339" w:type="pct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科目</w:t>
            </w:r>
          </w:p>
        </w:tc>
        <w:tc>
          <w:tcPr>
            <w:tcW w:w="3661" w:type="pct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时间</w:t>
            </w: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1339" w:type="pct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3661" w:type="pct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1339" w:type="pct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3661" w:type="pct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2389"/>
          <w:tblCellSpacing w:w="0" w:type="dxa"/>
        </w:trPr>
        <w:tc>
          <w:tcPr>
            <w:tcW w:w="1339" w:type="pct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proofErr w:type="gramStart"/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 xml:space="preserve">照　　</w:t>
            </w:r>
            <w:proofErr w:type="gramEnd"/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片</w:t>
            </w:r>
          </w:p>
        </w:tc>
        <w:tc>
          <w:tcPr>
            <w:tcW w:w="3661" w:type="pct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考生须知</w:t>
            </w:r>
          </w:p>
          <w:p w:rsidR="00DB4D0E" w:rsidRPr="00E4209B" w:rsidRDefault="00DB4D0E" w:rsidP="00DB4D0E">
            <w:pPr>
              <w:widowControl/>
              <w:numPr>
                <w:ilvl w:val="0"/>
                <w:numId w:val="45"/>
              </w:numPr>
              <w:spacing w:line="0" w:lineRule="atLeast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考生请于考试前提早到达考试现场待考，并明确考场位置。</w:t>
            </w:r>
          </w:p>
          <w:p w:rsidR="00DB4D0E" w:rsidRPr="00E4209B" w:rsidRDefault="00DB4D0E" w:rsidP="00DB4D0E">
            <w:pPr>
              <w:widowControl/>
              <w:numPr>
                <w:ilvl w:val="0"/>
                <w:numId w:val="45"/>
              </w:numPr>
              <w:spacing w:line="0" w:lineRule="atLeast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考生凭准考证、身份证进入考场，进入考场后将准考证、身份考证置于桌面，书包等个人用品放于场内指定的地点，包内请勿放置贵重物品，如有丢失概不负责。</w:t>
            </w:r>
          </w:p>
          <w:p w:rsidR="00DB4D0E" w:rsidRPr="00E4209B" w:rsidRDefault="00DB4D0E" w:rsidP="00DB4D0E">
            <w:pPr>
              <w:widowControl/>
              <w:numPr>
                <w:ilvl w:val="0"/>
                <w:numId w:val="45"/>
              </w:numPr>
              <w:spacing w:line="0" w:lineRule="atLeast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进入考场，考生应将手机关掉，以免影响自己和他人考试。</w:t>
            </w:r>
          </w:p>
          <w:p w:rsidR="00DB4D0E" w:rsidRPr="00E4209B" w:rsidRDefault="00DB4D0E" w:rsidP="00DB4D0E">
            <w:pPr>
              <w:widowControl/>
              <w:numPr>
                <w:ilvl w:val="0"/>
                <w:numId w:val="45"/>
              </w:numPr>
              <w:spacing w:line="0" w:lineRule="atLeast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考生考试时应保持安静，考试期间严禁交头接耳，不得利用相关资料作弊，不得向监考人员提出与考试相关问题。</w:t>
            </w:r>
          </w:p>
          <w:p w:rsidR="00DB4D0E" w:rsidRPr="00E4209B" w:rsidRDefault="00DB4D0E" w:rsidP="00DB4D0E">
            <w:pPr>
              <w:widowControl/>
              <w:numPr>
                <w:ilvl w:val="0"/>
                <w:numId w:val="45"/>
              </w:numPr>
              <w:spacing w:line="0" w:lineRule="atLeast"/>
              <w:rPr>
                <w:rFonts w:ascii="楷体" w:eastAsia="楷体" w:hAnsi="楷体" w:cs="宋体"/>
                <w:kern w:val="0"/>
                <w:szCs w:val="21"/>
              </w:rPr>
            </w:pPr>
            <w:r w:rsidRPr="00E4209B">
              <w:rPr>
                <w:rFonts w:ascii="楷体" w:eastAsia="楷体" w:hAnsi="楷体" w:cs="宋体"/>
                <w:kern w:val="0"/>
                <w:szCs w:val="21"/>
              </w:rPr>
              <w:t>开考 30 分钟内，场内考生不得离开考场； 30 分钟后，场外学生不得进入考场。</w:t>
            </w:r>
          </w:p>
          <w:p w:rsidR="00DB4D0E" w:rsidRPr="00E4209B" w:rsidRDefault="00DB4D0E" w:rsidP="00A04C60">
            <w:pPr>
              <w:widowControl/>
              <w:spacing w:line="0" w:lineRule="atLeast"/>
              <w:ind w:left="420" w:hangingChars="200" w:hanging="420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 w:hint="eastAsia"/>
                <w:kern w:val="0"/>
                <w:szCs w:val="21"/>
              </w:rPr>
              <w:t>六、</w:t>
            </w:r>
            <w:r w:rsidRPr="00E4209B">
              <w:rPr>
                <w:rFonts w:ascii="楷体" w:eastAsia="楷体" w:hAnsi="楷体" w:cs="宋体"/>
                <w:kern w:val="0"/>
                <w:szCs w:val="21"/>
              </w:rPr>
              <w:t>如有违反上述考场纪律者考试现场监考人员经请示主考后，将视具体违纪情节处以警告</w:t>
            </w:r>
            <w:proofErr w:type="gramStart"/>
            <w:r w:rsidRPr="00E4209B">
              <w:rPr>
                <w:rFonts w:ascii="楷体" w:eastAsia="楷体" w:hAnsi="楷体" w:cs="宋体"/>
                <w:kern w:val="0"/>
                <w:szCs w:val="21"/>
              </w:rPr>
              <w:t>至取消</w:t>
            </w:r>
            <w:proofErr w:type="gramEnd"/>
            <w:r w:rsidRPr="00E4209B">
              <w:rPr>
                <w:rFonts w:ascii="楷体" w:eastAsia="楷体" w:hAnsi="楷体" w:cs="宋体"/>
                <w:kern w:val="0"/>
                <w:szCs w:val="21"/>
              </w:rPr>
              <w:t>考试资格的处罚。</w:t>
            </w:r>
          </w:p>
        </w:tc>
      </w:tr>
    </w:tbl>
    <w:p w:rsidR="00DB4D0E" w:rsidRPr="00E4209B" w:rsidRDefault="00DB4D0E" w:rsidP="00DB4D0E">
      <w:pPr>
        <w:widowControl/>
        <w:spacing w:line="0" w:lineRule="atLeast"/>
        <w:rPr>
          <w:rFonts w:ascii="楷体" w:eastAsia="楷体" w:hAnsi="楷体" w:cs="宋体"/>
          <w:kern w:val="0"/>
          <w:sz w:val="24"/>
          <w:szCs w:val="24"/>
        </w:rPr>
      </w:pPr>
      <w:r w:rsidRPr="00E4209B">
        <w:rPr>
          <w:rFonts w:ascii="楷体" w:eastAsia="楷体" w:hAnsi="楷体" w:cs="宋体"/>
          <w:kern w:val="0"/>
          <w:sz w:val="24"/>
          <w:szCs w:val="24"/>
        </w:rPr>
        <w:t>------------------------------剪切线-------------------------------</w:t>
      </w:r>
    </w:p>
    <w:p w:rsidR="00DB4D0E" w:rsidRPr="00E4209B" w:rsidRDefault="00DB4D0E" w:rsidP="00DB4D0E">
      <w:pPr>
        <w:spacing w:line="0" w:lineRule="atLeast"/>
        <w:jc w:val="center"/>
        <w:rPr>
          <w:rFonts w:ascii="楷体" w:eastAsia="楷体" w:hAnsi="楷体" w:cs="宋体"/>
          <w:bCs/>
          <w:kern w:val="0"/>
          <w:sz w:val="24"/>
          <w:szCs w:val="24"/>
        </w:rPr>
      </w:pPr>
      <w:r w:rsidRPr="00E4209B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E4209B">
        <w:rPr>
          <w:rFonts w:ascii="楷体" w:eastAsia="楷体" w:hAnsi="楷体" w:cs="宋体" w:hint="eastAsia"/>
          <w:bCs/>
          <w:kern w:val="0"/>
          <w:sz w:val="24"/>
          <w:szCs w:val="24"/>
        </w:rPr>
        <w:t>准考证</w:t>
      </w:r>
    </w:p>
    <w:p w:rsidR="00DB4D0E" w:rsidRPr="00E4209B" w:rsidRDefault="00DB4D0E" w:rsidP="00DB4D0E">
      <w:pPr>
        <w:spacing w:line="0" w:lineRule="atLeast"/>
        <w:rPr>
          <w:rFonts w:ascii="楷体" w:eastAsia="楷体" w:hAnsi="楷体" w:cs="宋体"/>
          <w:kern w:val="0"/>
          <w:sz w:val="24"/>
          <w:szCs w:val="24"/>
        </w:rPr>
      </w:pPr>
      <w:r w:rsidRPr="00E4209B">
        <w:rPr>
          <w:rFonts w:ascii="楷体" w:eastAsia="楷体" w:hAnsi="楷体" w:cs="宋体"/>
          <w:kern w:val="0"/>
          <w:sz w:val="24"/>
          <w:szCs w:val="24"/>
        </w:rPr>
        <w:t>No:0(副联)</w:t>
      </w:r>
    </w:p>
    <w:tbl>
      <w:tblPr>
        <w:tblW w:w="5000" w:type="pct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30" w:type="dxa"/>
          <w:left w:w="30" w:type="dxa"/>
          <w:bottom w:w="30" w:type="dxa"/>
          <w:right w:w="30" w:type="dxa"/>
        </w:tblCellMar>
        <w:tblLook w:val="0000" w:firstRow="0" w:lastRow="0" w:firstColumn="0" w:lastColumn="0" w:noHBand="0" w:noVBand="0"/>
      </w:tblPr>
      <w:tblGrid>
        <w:gridCol w:w="1679"/>
        <w:gridCol w:w="2519"/>
        <w:gridCol w:w="1679"/>
        <w:gridCol w:w="2519"/>
      </w:tblGrid>
      <w:tr w:rsidR="00DB4D0E" w:rsidRPr="00E4209B" w:rsidTr="00A04C60">
        <w:trPr>
          <w:trHeight w:val="363"/>
          <w:tblCellSpacing w:w="0" w:type="dxa"/>
        </w:trPr>
        <w:tc>
          <w:tcPr>
            <w:tcW w:w="10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准考证号</w:t>
            </w:r>
          </w:p>
        </w:tc>
        <w:tc>
          <w:tcPr>
            <w:tcW w:w="15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10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身份证号</w:t>
            </w:r>
          </w:p>
        </w:tc>
        <w:tc>
          <w:tcPr>
            <w:tcW w:w="15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6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生姓名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生性别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点名称</w:t>
            </w:r>
          </w:p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场地址</w:t>
            </w:r>
          </w:p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 </w:t>
            </w: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项目</w:t>
            </w:r>
          </w:p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left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科目</w:t>
            </w:r>
          </w:p>
        </w:tc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  <w:r w:rsidRPr="00E4209B">
              <w:rPr>
                <w:rFonts w:ascii="楷体" w:eastAsia="楷体" w:hAnsi="楷体" w:cs="宋体"/>
                <w:kern w:val="0"/>
                <w:sz w:val="24"/>
                <w:szCs w:val="24"/>
              </w:rPr>
              <w:t>考试时间</w:t>
            </w: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  <w:tr w:rsidR="00DB4D0E" w:rsidRPr="00E4209B" w:rsidTr="00A04C60">
        <w:trPr>
          <w:trHeight w:val="450"/>
          <w:tblCellSpacing w:w="0" w:type="dxa"/>
        </w:trPr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DB4D0E" w:rsidRPr="00E4209B" w:rsidRDefault="00DB4D0E" w:rsidP="00A04C60">
            <w:pPr>
              <w:widowControl/>
              <w:spacing w:line="0" w:lineRule="atLeast"/>
              <w:jc w:val="center"/>
              <w:rPr>
                <w:rFonts w:ascii="楷体" w:eastAsia="楷体" w:hAnsi="楷体" w:cs="宋体"/>
                <w:kern w:val="0"/>
                <w:sz w:val="24"/>
                <w:szCs w:val="24"/>
              </w:rPr>
            </w:pPr>
          </w:p>
        </w:tc>
      </w:tr>
    </w:tbl>
    <w:p w:rsidR="00DB4D0E" w:rsidRPr="00E4209B" w:rsidRDefault="00DB4D0E" w:rsidP="00DB4D0E"/>
    <w:p w:rsidR="00DB4D0E" w:rsidRDefault="00DB4D0E" w:rsidP="0003003F">
      <w:pPr>
        <w:rPr>
          <w:rFonts w:ascii="楷体" w:eastAsia="楷体" w:hAnsi="楷体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lastRenderedPageBreak/>
        <w:t>附件五：</w:t>
      </w:r>
    </w:p>
    <w:p w:rsidR="00DB4D0E" w:rsidRPr="00F3146C" w:rsidRDefault="00DB4D0E" w:rsidP="00DB4D0E">
      <w:pPr>
        <w:spacing w:line="480" w:lineRule="auto"/>
        <w:jc w:val="center"/>
        <w:rPr>
          <w:rFonts w:ascii="楷体" w:eastAsia="楷体" w:hAnsi="楷体"/>
          <w:sz w:val="24"/>
          <w:szCs w:val="24"/>
        </w:rPr>
      </w:pPr>
      <w:r w:rsidRPr="00F3146C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F3146C">
        <w:rPr>
          <w:rFonts w:ascii="楷体" w:eastAsia="楷体" w:hAnsi="楷体" w:hint="eastAsia"/>
          <w:sz w:val="24"/>
          <w:szCs w:val="24"/>
        </w:rPr>
        <w:t>考场情况记录单</w:t>
      </w:r>
    </w:p>
    <w:p w:rsidR="00006B30" w:rsidRPr="00517EAF" w:rsidRDefault="00006B30" w:rsidP="00517EAF">
      <w:pPr>
        <w:spacing w:afterLines="50" w:after="156" w:line="300" w:lineRule="exact"/>
        <w:rPr>
          <w:rFonts w:ascii="楷体" w:eastAsia="楷体" w:hAnsi="楷体" w:hint="eastAsia"/>
          <w:sz w:val="24"/>
        </w:rPr>
      </w:pPr>
      <w:r w:rsidRPr="00517EAF">
        <w:rPr>
          <w:rFonts w:ascii="楷体" w:eastAsia="楷体" w:hAnsi="楷体" w:hint="eastAsia"/>
          <w:sz w:val="24"/>
        </w:rPr>
        <w:t>考站（考点）名称：</w:t>
      </w:r>
    </w:p>
    <w:tbl>
      <w:tblPr>
        <w:tblW w:w="8461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2"/>
        <w:gridCol w:w="1169"/>
        <w:gridCol w:w="1507"/>
        <w:gridCol w:w="1061"/>
        <w:gridCol w:w="1253"/>
        <w:gridCol w:w="31"/>
        <w:gridCol w:w="2028"/>
      </w:tblGrid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637"/>
          <w:jc w:val="center"/>
        </w:trPr>
        <w:tc>
          <w:tcPr>
            <w:tcW w:w="1412" w:type="dxa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考试科目</w:t>
            </w:r>
          </w:p>
        </w:tc>
        <w:tc>
          <w:tcPr>
            <w:tcW w:w="3737" w:type="dxa"/>
            <w:gridSpan w:val="3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1284" w:type="dxa"/>
            <w:gridSpan w:val="2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考场号</w:t>
            </w:r>
          </w:p>
        </w:tc>
        <w:tc>
          <w:tcPr>
            <w:tcW w:w="2028" w:type="dxa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629"/>
          <w:jc w:val="center"/>
        </w:trPr>
        <w:tc>
          <w:tcPr>
            <w:tcW w:w="1412" w:type="dxa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考试日期</w:t>
            </w:r>
          </w:p>
        </w:tc>
        <w:tc>
          <w:tcPr>
            <w:tcW w:w="3737" w:type="dxa"/>
            <w:gridSpan w:val="3"/>
            <w:vAlign w:val="center"/>
          </w:tcPr>
          <w:p w:rsidR="00006B30" w:rsidRPr="00006B30" w:rsidRDefault="00006B30" w:rsidP="00006B30">
            <w:pPr>
              <w:ind w:firstLineChars="600" w:firstLine="1440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年   月   日</w:t>
            </w:r>
          </w:p>
        </w:tc>
        <w:tc>
          <w:tcPr>
            <w:tcW w:w="1284" w:type="dxa"/>
            <w:gridSpan w:val="2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考试时间</w:t>
            </w:r>
          </w:p>
        </w:tc>
        <w:tc>
          <w:tcPr>
            <w:tcW w:w="2028" w:type="dxa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654"/>
          <w:jc w:val="center"/>
        </w:trPr>
        <w:tc>
          <w:tcPr>
            <w:tcW w:w="1412" w:type="dxa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应到人数</w:t>
            </w:r>
          </w:p>
        </w:tc>
        <w:tc>
          <w:tcPr>
            <w:tcW w:w="1169" w:type="dxa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1507" w:type="dxa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实到人数</w:t>
            </w:r>
          </w:p>
        </w:tc>
        <w:tc>
          <w:tcPr>
            <w:tcW w:w="1061" w:type="dxa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1284" w:type="dxa"/>
            <w:gridSpan w:val="2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缺考人数</w:t>
            </w:r>
          </w:p>
        </w:tc>
        <w:tc>
          <w:tcPr>
            <w:tcW w:w="2028" w:type="dxa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674"/>
          <w:jc w:val="center"/>
        </w:trPr>
        <w:tc>
          <w:tcPr>
            <w:tcW w:w="1412" w:type="dxa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准考证号</w:t>
            </w:r>
          </w:p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起止</w:t>
            </w:r>
          </w:p>
        </w:tc>
        <w:tc>
          <w:tcPr>
            <w:tcW w:w="7049" w:type="dxa"/>
            <w:gridSpan w:val="6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至</w:t>
            </w: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765"/>
          <w:jc w:val="center"/>
        </w:trPr>
        <w:tc>
          <w:tcPr>
            <w:tcW w:w="1412" w:type="dxa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spacing w:line="30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考场现场</w:t>
            </w:r>
          </w:p>
          <w:p w:rsidR="00006B30" w:rsidRPr="00006B30" w:rsidRDefault="00006B30" w:rsidP="00006B30">
            <w:pPr>
              <w:spacing w:line="30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情况记录</w:t>
            </w:r>
          </w:p>
        </w:tc>
        <w:tc>
          <w:tcPr>
            <w:tcW w:w="7049" w:type="dxa"/>
            <w:gridSpan w:val="6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50"/>
          <w:jc w:val="center"/>
        </w:trPr>
        <w:tc>
          <w:tcPr>
            <w:tcW w:w="1412" w:type="dxa"/>
            <w:vMerge w:val="restart"/>
            <w:vAlign w:val="center"/>
          </w:tcPr>
          <w:p w:rsidR="00006B30" w:rsidRPr="00006B30" w:rsidRDefault="00006B30" w:rsidP="00006B30">
            <w:pPr>
              <w:spacing w:line="30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考生信息</w:t>
            </w:r>
          </w:p>
          <w:p w:rsidR="00006B30" w:rsidRPr="00006B30" w:rsidRDefault="00006B30" w:rsidP="00006B30">
            <w:pPr>
              <w:spacing w:line="30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修改</w:t>
            </w:r>
          </w:p>
        </w:tc>
        <w:tc>
          <w:tcPr>
            <w:tcW w:w="2676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ind w:rightChars="-171" w:right="-359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准考证号</w:t>
            </w:r>
          </w:p>
        </w:tc>
        <w:tc>
          <w:tcPr>
            <w:tcW w:w="2314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错误信息</w:t>
            </w:r>
          </w:p>
        </w:tc>
        <w:tc>
          <w:tcPr>
            <w:tcW w:w="2059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正确信息</w:t>
            </w: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50"/>
          <w:jc w:val="center"/>
        </w:trPr>
        <w:tc>
          <w:tcPr>
            <w:tcW w:w="1412" w:type="dxa"/>
            <w:vMerge/>
            <w:vAlign w:val="center"/>
          </w:tcPr>
          <w:p w:rsidR="00006B30" w:rsidRPr="00006B30" w:rsidRDefault="00006B30" w:rsidP="00006B30">
            <w:pPr>
              <w:spacing w:line="30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676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314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059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50"/>
          <w:jc w:val="center"/>
        </w:trPr>
        <w:tc>
          <w:tcPr>
            <w:tcW w:w="1412" w:type="dxa"/>
            <w:vMerge/>
            <w:vAlign w:val="center"/>
          </w:tcPr>
          <w:p w:rsidR="00006B30" w:rsidRPr="00006B30" w:rsidRDefault="00006B30" w:rsidP="00006B30">
            <w:pPr>
              <w:spacing w:line="30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676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314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059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50"/>
          <w:jc w:val="center"/>
        </w:trPr>
        <w:tc>
          <w:tcPr>
            <w:tcW w:w="1412" w:type="dxa"/>
            <w:vMerge/>
            <w:vAlign w:val="center"/>
          </w:tcPr>
          <w:p w:rsidR="00006B30" w:rsidRPr="00006B30" w:rsidRDefault="00006B30" w:rsidP="00006B30">
            <w:pPr>
              <w:spacing w:line="30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676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314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059" w:type="dxa"/>
            <w:gridSpan w:val="2"/>
            <w:tcBorders>
              <w:bottom w:val="single" w:sz="4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50"/>
          <w:jc w:val="center"/>
        </w:trPr>
        <w:tc>
          <w:tcPr>
            <w:tcW w:w="1412" w:type="dxa"/>
            <w:vMerge/>
            <w:tcBorders>
              <w:bottom w:val="single" w:sz="8" w:space="0" w:color="auto"/>
            </w:tcBorders>
            <w:vAlign w:val="center"/>
          </w:tcPr>
          <w:p w:rsidR="00006B30" w:rsidRPr="00006B30" w:rsidRDefault="00006B30" w:rsidP="00006B30">
            <w:pPr>
              <w:spacing w:line="30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676" w:type="dxa"/>
            <w:gridSpan w:val="2"/>
            <w:tcBorders>
              <w:bottom w:val="single" w:sz="8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314" w:type="dxa"/>
            <w:gridSpan w:val="2"/>
            <w:tcBorders>
              <w:bottom w:val="single" w:sz="8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059" w:type="dxa"/>
            <w:gridSpan w:val="2"/>
            <w:tcBorders>
              <w:bottom w:val="single" w:sz="8" w:space="0" w:color="auto"/>
            </w:tcBorders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45"/>
          <w:jc w:val="center"/>
        </w:trPr>
        <w:tc>
          <w:tcPr>
            <w:tcW w:w="1412" w:type="dxa"/>
            <w:vMerge w:val="restart"/>
            <w:vAlign w:val="center"/>
          </w:tcPr>
          <w:p w:rsidR="00006B30" w:rsidRPr="00006B30" w:rsidRDefault="00006B30" w:rsidP="00006B30">
            <w:pPr>
              <w:spacing w:line="48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缺</w:t>
            </w:r>
          </w:p>
          <w:p w:rsidR="00006B30" w:rsidRPr="00006B30" w:rsidRDefault="00006B30" w:rsidP="00006B30">
            <w:pPr>
              <w:spacing w:line="48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考</w:t>
            </w:r>
          </w:p>
          <w:p w:rsidR="00006B30" w:rsidRPr="00006B30" w:rsidRDefault="00006B30" w:rsidP="00006B30">
            <w:pPr>
              <w:spacing w:line="48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考</w:t>
            </w:r>
          </w:p>
          <w:p w:rsidR="00006B30" w:rsidRPr="00006B30" w:rsidRDefault="00006B30" w:rsidP="00006B30">
            <w:pPr>
              <w:spacing w:line="48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生</w:t>
            </w:r>
          </w:p>
          <w:p w:rsidR="00006B30" w:rsidRPr="00006B30" w:rsidRDefault="00006B30" w:rsidP="00006B30">
            <w:pPr>
              <w:spacing w:line="48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信</w:t>
            </w:r>
          </w:p>
          <w:p w:rsidR="00006B30" w:rsidRPr="00006B30" w:rsidRDefault="00006B30" w:rsidP="00006B30">
            <w:pPr>
              <w:spacing w:line="48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proofErr w:type="gramStart"/>
            <w:r w:rsidRPr="00006B30">
              <w:rPr>
                <w:rFonts w:ascii="楷体" w:eastAsia="楷体" w:hAnsi="楷体" w:hint="eastAsia"/>
                <w:sz w:val="24"/>
                <w:szCs w:val="24"/>
              </w:rPr>
              <w:t>息</w:t>
            </w:r>
            <w:proofErr w:type="gramEnd"/>
          </w:p>
          <w:p w:rsidR="00006B30" w:rsidRPr="00006B30" w:rsidRDefault="00006B30" w:rsidP="00006B30">
            <w:pPr>
              <w:spacing w:line="48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统</w:t>
            </w:r>
          </w:p>
          <w:p w:rsidR="00006B30" w:rsidRPr="00006B30" w:rsidRDefault="00006B30" w:rsidP="00006B30">
            <w:pPr>
              <w:spacing w:line="480" w:lineRule="exact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计</w:t>
            </w:r>
          </w:p>
        </w:tc>
        <w:tc>
          <w:tcPr>
            <w:tcW w:w="2676" w:type="dxa"/>
            <w:gridSpan w:val="2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缺考考生姓名</w:t>
            </w:r>
          </w:p>
        </w:tc>
        <w:tc>
          <w:tcPr>
            <w:tcW w:w="4373" w:type="dxa"/>
            <w:gridSpan w:val="4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准考证号</w:t>
            </w: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46"/>
          <w:jc w:val="center"/>
        </w:trPr>
        <w:tc>
          <w:tcPr>
            <w:tcW w:w="1412" w:type="dxa"/>
            <w:vMerge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676" w:type="dxa"/>
            <w:gridSpan w:val="2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4373" w:type="dxa"/>
            <w:gridSpan w:val="4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46"/>
          <w:jc w:val="center"/>
        </w:trPr>
        <w:tc>
          <w:tcPr>
            <w:tcW w:w="1412" w:type="dxa"/>
            <w:vMerge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676" w:type="dxa"/>
            <w:gridSpan w:val="2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4373" w:type="dxa"/>
            <w:gridSpan w:val="4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45"/>
          <w:jc w:val="center"/>
        </w:trPr>
        <w:tc>
          <w:tcPr>
            <w:tcW w:w="1412" w:type="dxa"/>
            <w:vMerge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676" w:type="dxa"/>
            <w:gridSpan w:val="2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4373" w:type="dxa"/>
            <w:gridSpan w:val="4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46"/>
          <w:jc w:val="center"/>
        </w:trPr>
        <w:tc>
          <w:tcPr>
            <w:tcW w:w="1412" w:type="dxa"/>
            <w:vMerge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676" w:type="dxa"/>
            <w:gridSpan w:val="2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4373" w:type="dxa"/>
            <w:gridSpan w:val="4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46"/>
          <w:jc w:val="center"/>
        </w:trPr>
        <w:tc>
          <w:tcPr>
            <w:tcW w:w="1412" w:type="dxa"/>
            <w:vMerge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676" w:type="dxa"/>
            <w:gridSpan w:val="2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4373" w:type="dxa"/>
            <w:gridSpan w:val="4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446"/>
          <w:jc w:val="center"/>
        </w:trPr>
        <w:tc>
          <w:tcPr>
            <w:tcW w:w="1412" w:type="dxa"/>
            <w:vMerge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2676" w:type="dxa"/>
            <w:gridSpan w:val="2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4373" w:type="dxa"/>
            <w:gridSpan w:val="4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754"/>
          <w:jc w:val="center"/>
        </w:trPr>
        <w:tc>
          <w:tcPr>
            <w:tcW w:w="1412" w:type="dxa"/>
            <w:vMerge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</w:p>
        </w:tc>
        <w:tc>
          <w:tcPr>
            <w:tcW w:w="7049" w:type="dxa"/>
            <w:gridSpan w:val="6"/>
            <w:vAlign w:val="center"/>
          </w:tcPr>
          <w:p w:rsidR="00006B30" w:rsidRPr="00006B30" w:rsidRDefault="00006B30" w:rsidP="00006B30">
            <w:pPr>
              <w:numPr>
                <w:ilvl w:val="0"/>
                <w:numId w:val="48"/>
              </w:numPr>
              <w:spacing w:line="320" w:lineRule="exact"/>
              <w:ind w:left="357" w:hanging="357"/>
              <w:rPr>
                <w:rFonts w:ascii="楷体" w:eastAsia="楷体" w:hAnsi="楷体" w:hint="eastAsia"/>
                <w:b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b/>
                <w:sz w:val="24"/>
                <w:szCs w:val="24"/>
              </w:rPr>
              <w:t>注：缺考考生答题纸上的考生姓名、准考证号、考试项目等由监考老师代为填写。</w:t>
            </w:r>
          </w:p>
        </w:tc>
      </w:tr>
      <w:tr w:rsidR="00006B30" w:rsidRPr="00006B30" w:rsidTr="00006B30">
        <w:tblPrEx>
          <w:tblCellMar>
            <w:top w:w="0" w:type="dxa"/>
            <w:bottom w:w="0" w:type="dxa"/>
          </w:tblCellMar>
        </w:tblPrEx>
        <w:trPr>
          <w:cantSplit/>
          <w:trHeight w:val="683"/>
          <w:jc w:val="center"/>
        </w:trPr>
        <w:tc>
          <w:tcPr>
            <w:tcW w:w="1412" w:type="dxa"/>
            <w:vAlign w:val="center"/>
          </w:tcPr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监考员</w:t>
            </w:r>
          </w:p>
          <w:p w:rsidR="00006B30" w:rsidRPr="00006B30" w:rsidRDefault="00006B30" w:rsidP="00006B30">
            <w:pPr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>签字</w:t>
            </w:r>
          </w:p>
        </w:tc>
        <w:tc>
          <w:tcPr>
            <w:tcW w:w="7049" w:type="dxa"/>
            <w:gridSpan w:val="6"/>
            <w:vAlign w:val="center"/>
          </w:tcPr>
          <w:p w:rsidR="00006B30" w:rsidRPr="00006B30" w:rsidRDefault="00006B30" w:rsidP="00006B30">
            <w:pPr>
              <w:spacing w:beforeLines="200" w:before="624"/>
              <w:jc w:val="center"/>
              <w:rPr>
                <w:rFonts w:ascii="楷体" w:eastAsia="楷体" w:hAnsi="楷体" w:hint="eastAsia"/>
                <w:sz w:val="24"/>
                <w:szCs w:val="24"/>
              </w:rPr>
            </w:pPr>
            <w:r w:rsidRPr="00006B30">
              <w:rPr>
                <w:rFonts w:ascii="楷体" w:eastAsia="楷体" w:hAnsi="楷体" w:hint="eastAsia"/>
                <w:sz w:val="24"/>
                <w:szCs w:val="24"/>
              </w:rPr>
              <w:t xml:space="preserve">                                           年    月    日</w:t>
            </w:r>
          </w:p>
        </w:tc>
      </w:tr>
    </w:tbl>
    <w:p w:rsidR="00006B30" w:rsidRPr="00006B30" w:rsidRDefault="00006B30" w:rsidP="00006B30">
      <w:pPr>
        <w:spacing w:line="400" w:lineRule="exact"/>
        <w:rPr>
          <w:rFonts w:ascii="楷体" w:eastAsia="楷体" w:hAnsi="楷体" w:hint="eastAsia"/>
          <w:b/>
          <w:sz w:val="24"/>
          <w:szCs w:val="24"/>
        </w:rPr>
      </w:pPr>
    </w:p>
    <w:p w:rsidR="00DB4D0E" w:rsidRPr="00F3146C" w:rsidRDefault="00DB4D0E" w:rsidP="00DB4D0E">
      <w:pPr>
        <w:rPr>
          <w:rFonts w:ascii="楷体" w:eastAsia="楷体" w:hAnsi="楷体"/>
          <w:sz w:val="24"/>
          <w:szCs w:val="24"/>
        </w:rPr>
      </w:pPr>
    </w:p>
    <w:p w:rsidR="00DB4D0E" w:rsidRPr="00F3146C" w:rsidRDefault="00DB4D0E" w:rsidP="00DB4D0E"/>
    <w:p w:rsidR="00DB4D0E" w:rsidRDefault="00DB4D0E" w:rsidP="0003003F">
      <w:pPr>
        <w:rPr>
          <w:rFonts w:ascii="楷体" w:eastAsia="楷体" w:hAnsi="楷体"/>
          <w:b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 w:hint="eastAsia"/>
          <w:b/>
          <w:sz w:val="24"/>
          <w:szCs w:val="24"/>
        </w:rPr>
      </w:pPr>
    </w:p>
    <w:p w:rsidR="00DB4D0E" w:rsidRDefault="00DB4D0E" w:rsidP="0003003F">
      <w:pPr>
        <w:rPr>
          <w:rFonts w:ascii="楷体" w:eastAsia="楷体" w:hAnsi="楷体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lastRenderedPageBreak/>
        <w:t>附件六：</w:t>
      </w:r>
    </w:p>
    <w:p w:rsidR="00DB4D0E" w:rsidRPr="00385606" w:rsidRDefault="00DB4D0E" w:rsidP="00DB4D0E">
      <w:pPr>
        <w:jc w:val="center"/>
        <w:rPr>
          <w:rFonts w:ascii="楷体" w:eastAsia="楷体" w:hAnsi="楷体"/>
          <w:sz w:val="24"/>
          <w:szCs w:val="24"/>
        </w:rPr>
      </w:pPr>
      <w:r w:rsidRPr="00385606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385606">
        <w:rPr>
          <w:rFonts w:ascii="楷体" w:eastAsia="楷体" w:hAnsi="楷体"/>
          <w:sz w:val="24"/>
          <w:szCs w:val="24"/>
        </w:rPr>
        <w:t>巡</w:t>
      </w:r>
      <w:proofErr w:type="gramStart"/>
      <w:r w:rsidRPr="00385606">
        <w:rPr>
          <w:rFonts w:ascii="楷体" w:eastAsia="楷体" w:hAnsi="楷体"/>
          <w:sz w:val="24"/>
          <w:szCs w:val="24"/>
        </w:rPr>
        <w:t>考记录</w:t>
      </w:r>
      <w:proofErr w:type="gramEnd"/>
      <w:r w:rsidRPr="00385606">
        <w:rPr>
          <w:rFonts w:ascii="楷体" w:eastAsia="楷体" w:hAnsi="楷体"/>
          <w:sz w:val="24"/>
          <w:szCs w:val="24"/>
        </w:rPr>
        <w:t>表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B4D0E" w:rsidRPr="00385606" w:rsidTr="00A04C60">
        <w:trPr>
          <w:trHeight w:val="496"/>
        </w:trPr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试时间</w:t>
            </w:r>
          </w:p>
        </w:tc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试科目</w:t>
            </w: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rPr>
          <w:trHeight w:val="432"/>
        </w:trPr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点名称</w:t>
            </w:r>
          </w:p>
        </w:tc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场编号</w:t>
            </w: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c>
          <w:tcPr>
            <w:tcW w:w="8522" w:type="dxa"/>
            <w:gridSpan w:val="4"/>
          </w:tcPr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监考员签字：</w:t>
            </w: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c>
          <w:tcPr>
            <w:tcW w:w="8522" w:type="dxa"/>
            <w:gridSpan w:val="4"/>
          </w:tcPr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巡考情况：</w:t>
            </w: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wordWrap w:val="0"/>
              <w:jc w:val="right"/>
              <w:rPr>
                <w:rFonts w:ascii="楷体" w:eastAsia="楷体" w:hAnsi="楷体"/>
                <w:sz w:val="24"/>
                <w:szCs w:val="24"/>
              </w:rPr>
            </w:pPr>
            <w:proofErr w:type="gramStart"/>
            <w:r w:rsidRPr="00385606">
              <w:rPr>
                <w:rFonts w:ascii="楷体" w:eastAsia="楷体" w:hAnsi="楷体" w:hint="eastAsia"/>
                <w:sz w:val="24"/>
                <w:szCs w:val="24"/>
              </w:rPr>
              <w:t>巡</w:t>
            </w:r>
            <w:proofErr w:type="gramEnd"/>
            <w:r w:rsidRPr="00385606">
              <w:rPr>
                <w:rFonts w:ascii="楷体" w:eastAsia="楷体" w:hAnsi="楷体" w:hint="eastAsia"/>
                <w:sz w:val="24"/>
                <w:szCs w:val="24"/>
              </w:rPr>
              <w:t xml:space="preserve">考员签字：              </w:t>
            </w:r>
          </w:p>
          <w:p w:rsidR="00DB4D0E" w:rsidRPr="00385606" w:rsidRDefault="00DB4D0E" w:rsidP="00A04C6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rPr>
          <w:trHeight w:val="496"/>
        </w:trPr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试时间</w:t>
            </w:r>
          </w:p>
        </w:tc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试科目</w:t>
            </w: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rPr>
          <w:trHeight w:val="432"/>
        </w:trPr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点名称</w:t>
            </w:r>
          </w:p>
        </w:tc>
        <w:tc>
          <w:tcPr>
            <w:tcW w:w="2130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考场编号</w:t>
            </w:r>
          </w:p>
        </w:tc>
        <w:tc>
          <w:tcPr>
            <w:tcW w:w="2131" w:type="dxa"/>
            <w:vAlign w:val="center"/>
          </w:tcPr>
          <w:p w:rsidR="00DB4D0E" w:rsidRPr="00385606" w:rsidRDefault="00DB4D0E" w:rsidP="00A04C6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c>
          <w:tcPr>
            <w:tcW w:w="8522" w:type="dxa"/>
            <w:gridSpan w:val="4"/>
          </w:tcPr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监考员签字：</w:t>
            </w: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DB4D0E" w:rsidRPr="00385606" w:rsidTr="00A04C60">
        <w:tc>
          <w:tcPr>
            <w:tcW w:w="8522" w:type="dxa"/>
            <w:gridSpan w:val="4"/>
          </w:tcPr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 w:rsidRPr="00385606">
              <w:rPr>
                <w:rFonts w:ascii="楷体" w:eastAsia="楷体" w:hAnsi="楷体"/>
                <w:sz w:val="24"/>
                <w:szCs w:val="24"/>
              </w:rPr>
              <w:t>巡考情况：</w:t>
            </w: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  <w:p w:rsidR="00DB4D0E" w:rsidRPr="00385606" w:rsidRDefault="00DB4D0E" w:rsidP="00A04C60">
            <w:pPr>
              <w:wordWrap w:val="0"/>
              <w:jc w:val="right"/>
              <w:rPr>
                <w:rFonts w:ascii="楷体" w:eastAsia="楷体" w:hAnsi="楷体"/>
                <w:sz w:val="24"/>
                <w:szCs w:val="24"/>
              </w:rPr>
            </w:pPr>
            <w:proofErr w:type="gramStart"/>
            <w:r w:rsidRPr="00385606">
              <w:rPr>
                <w:rFonts w:ascii="楷体" w:eastAsia="楷体" w:hAnsi="楷体" w:hint="eastAsia"/>
                <w:sz w:val="24"/>
                <w:szCs w:val="24"/>
              </w:rPr>
              <w:t>巡</w:t>
            </w:r>
            <w:proofErr w:type="gramEnd"/>
            <w:r w:rsidRPr="00385606">
              <w:rPr>
                <w:rFonts w:ascii="楷体" w:eastAsia="楷体" w:hAnsi="楷体" w:hint="eastAsia"/>
                <w:sz w:val="24"/>
                <w:szCs w:val="24"/>
              </w:rPr>
              <w:t xml:space="preserve">考员签字：              </w:t>
            </w:r>
          </w:p>
          <w:p w:rsidR="00DB4D0E" w:rsidRPr="00385606" w:rsidRDefault="00DB4D0E" w:rsidP="00A04C6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DB4D0E" w:rsidRPr="00385606" w:rsidRDefault="00DB4D0E" w:rsidP="00DB4D0E">
      <w:pPr>
        <w:rPr>
          <w:rFonts w:ascii="楷体" w:eastAsia="楷体" w:hAnsi="楷体"/>
          <w:sz w:val="24"/>
          <w:szCs w:val="24"/>
        </w:rPr>
      </w:pPr>
    </w:p>
    <w:p w:rsidR="00DB4D0E" w:rsidRPr="00385606" w:rsidRDefault="00DB4D0E" w:rsidP="00DB4D0E"/>
    <w:p w:rsidR="00DB4D0E" w:rsidRDefault="00DB4D0E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lastRenderedPageBreak/>
        <w:t>附件七：</w:t>
      </w:r>
    </w:p>
    <w:p w:rsidR="00A04C60" w:rsidRPr="00AE2C4A" w:rsidRDefault="00A04C60" w:rsidP="00A04C60">
      <w:pPr>
        <w:spacing w:line="360" w:lineRule="auto"/>
        <w:jc w:val="center"/>
        <w:rPr>
          <w:rFonts w:ascii="楷体" w:eastAsia="楷体" w:hAnsi="楷体"/>
          <w:bCs/>
          <w:sz w:val="24"/>
          <w:szCs w:val="24"/>
        </w:rPr>
      </w:pPr>
      <w:r w:rsidRPr="00AE2C4A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AE2C4A">
        <w:rPr>
          <w:rFonts w:ascii="楷体" w:eastAsia="楷体" w:hAnsi="楷体" w:hint="eastAsia"/>
          <w:sz w:val="24"/>
          <w:szCs w:val="24"/>
        </w:rPr>
        <w:t>师资备案表</w:t>
      </w:r>
    </w:p>
    <w:tbl>
      <w:tblPr>
        <w:tblW w:w="802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661"/>
        <w:gridCol w:w="1800"/>
        <w:gridCol w:w="1440"/>
        <w:gridCol w:w="1435"/>
        <w:gridCol w:w="1692"/>
      </w:tblGrid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教师姓名</w:t>
            </w:r>
          </w:p>
        </w:tc>
        <w:tc>
          <w:tcPr>
            <w:tcW w:w="18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性    别</w:t>
            </w:r>
          </w:p>
        </w:tc>
        <w:tc>
          <w:tcPr>
            <w:tcW w:w="14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692" w:type="dxa"/>
            <w:vMerge w:val="restart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照</w:t>
            </w:r>
          </w:p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片</w:t>
            </w: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职    称</w:t>
            </w:r>
          </w:p>
        </w:tc>
        <w:tc>
          <w:tcPr>
            <w:tcW w:w="18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 xml:space="preserve">职    </w:t>
            </w:r>
            <w:proofErr w:type="gramStart"/>
            <w:r w:rsidRPr="00AE2C4A">
              <w:rPr>
                <w:rFonts w:ascii="楷体" w:eastAsia="楷体" w:hAnsi="楷体" w:hint="eastAsia"/>
                <w:sz w:val="24"/>
                <w:szCs w:val="24"/>
              </w:rPr>
              <w:t>务</w:t>
            </w:r>
            <w:proofErr w:type="gramEnd"/>
          </w:p>
        </w:tc>
        <w:tc>
          <w:tcPr>
            <w:tcW w:w="14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692" w:type="dxa"/>
            <w:vMerge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身份证号码</w:t>
            </w:r>
          </w:p>
        </w:tc>
        <w:tc>
          <w:tcPr>
            <w:tcW w:w="4675" w:type="dxa"/>
            <w:gridSpan w:val="3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692" w:type="dxa"/>
            <w:vMerge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师资所在机构</w:t>
            </w:r>
          </w:p>
        </w:tc>
        <w:tc>
          <w:tcPr>
            <w:tcW w:w="4675" w:type="dxa"/>
            <w:gridSpan w:val="3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692" w:type="dxa"/>
            <w:vMerge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地    址</w:t>
            </w:r>
          </w:p>
        </w:tc>
        <w:tc>
          <w:tcPr>
            <w:tcW w:w="3240" w:type="dxa"/>
            <w:gridSpan w:val="2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35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proofErr w:type="gramStart"/>
            <w:r w:rsidRPr="00AE2C4A">
              <w:rPr>
                <w:rFonts w:ascii="楷体" w:eastAsia="楷体" w:hAnsi="楷体" w:hint="eastAsia"/>
                <w:sz w:val="24"/>
                <w:szCs w:val="24"/>
              </w:rPr>
              <w:t>邮</w:t>
            </w:r>
            <w:proofErr w:type="gramEnd"/>
            <w:r w:rsidRPr="00AE2C4A">
              <w:rPr>
                <w:rFonts w:ascii="楷体" w:eastAsia="楷体" w:hAnsi="楷体" w:hint="eastAsia"/>
                <w:sz w:val="24"/>
                <w:szCs w:val="24"/>
              </w:rPr>
              <w:t xml:space="preserve">    编</w:t>
            </w:r>
          </w:p>
        </w:tc>
        <w:tc>
          <w:tcPr>
            <w:tcW w:w="1692" w:type="dxa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联系电话</w:t>
            </w:r>
          </w:p>
        </w:tc>
        <w:tc>
          <w:tcPr>
            <w:tcW w:w="3240" w:type="dxa"/>
            <w:gridSpan w:val="2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35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手    机</w:t>
            </w:r>
          </w:p>
        </w:tc>
        <w:tc>
          <w:tcPr>
            <w:tcW w:w="1692" w:type="dxa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电子信箱</w:t>
            </w:r>
          </w:p>
        </w:tc>
        <w:tc>
          <w:tcPr>
            <w:tcW w:w="6367" w:type="dxa"/>
            <w:gridSpan w:val="4"/>
            <w:tcBorders>
              <w:lef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1661" w:type="dxa"/>
            <w:tcBorders>
              <w:bottom w:val="single" w:sz="6" w:space="0" w:color="auto"/>
              <w:right w:val="single" w:sz="4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培训科目</w:t>
            </w:r>
          </w:p>
        </w:tc>
        <w:tc>
          <w:tcPr>
            <w:tcW w:w="6367" w:type="dxa"/>
            <w:gridSpan w:val="4"/>
            <w:tcBorders>
              <w:left w:val="single" w:sz="4" w:space="0" w:color="auto"/>
              <w:bottom w:val="single" w:sz="6" w:space="0" w:color="auto"/>
            </w:tcBorders>
            <w:vAlign w:val="center"/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A04C60" w:rsidRPr="00AE2C4A" w:rsidTr="00A04C60">
        <w:trPr>
          <w:cantSplit/>
          <w:jc w:val="center"/>
        </w:trPr>
        <w:tc>
          <w:tcPr>
            <w:tcW w:w="8028" w:type="dxa"/>
            <w:gridSpan w:val="5"/>
            <w:tcBorders>
              <w:top w:val="double" w:sz="6" w:space="0" w:color="auto"/>
              <w:bottom w:val="single" w:sz="12" w:space="0" w:color="auto"/>
            </w:tcBorders>
          </w:tcPr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师资简历及学术成果（可另附纸介绍）</w:t>
            </w: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随附资料（两寸彩照一张、教师资格证、职称证明、荣誉证明、身份证等复印件）</w:t>
            </w: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师资签字</w:t>
            </w: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申报单位：（签章）</w:t>
            </w:r>
          </w:p>
          <w:p w:rsidR="00A04C60" w:rsidRPr="00AE2C4A" w:rsidRDefault="00A04C60" w:rsidP="00A04C60">
            <w:pPr>
              <w:spacing w:line="360" w:lineRule="auto"/>
              <w:rPr>
                <w:rFonts w:ascii="楷体" w:eastAsia="楷体" w:hAnsi="楷体"/>
                <w:sz w:val="24"/>
                <w:szCs w:val="24"/>
              </w:rPr>
            </w:pPr>
            <w:r w:rsidRPr="00AE2C4A">
              <w:rPr>
                <w:rFonts w:ascii="楷体" w:eastAsia="楷体" w:hAnsi="楷体" w:hint="eastAsia"/>
                <w:sz w:val="24"/>
                <w:szCs w:val="24"/>
              </w:rPr>
              <w:t>申报时间：      年    月    日</w:t>
            </w:r>
          </w:p>
        </w:tc>
      </w:tr>
    </w:tbl>
    <w:p w:rsidR="00A04C60" w:rsidRPr="00AE2C4A" w:rsidRDefault="00A04C60" w:rsidP="00A04C60">
      <w:pPr>
        <w:jc w:val="center"/>
        <w:rPr>
          <w:rFonts w:ascii="楷体" w:eastAsia="楷体" w:hAnsi="楷体"/>
          <w:b/>
          <w:bCs/>
          <w:sz w:val="24"/>
          <w:szCs w:val="24"/>
        </w:rPr>
      </w:pPr>
    </w:p>
    <w:p w:rsidR="00A04C60" w:rsidRPr="00AE2C4A" w:rsidRDefault="00A04C60" w:rsidP="00A04C60">
      <w:pPr>
        <w:jc w:val="center"/>
        <w:rPr>
          <w:rFonts w:ascii="楷体" w:eastAsia="楷体" w:hAnsi="楷体"/>
          <w:b/>
          <w:bCs/>
          <w:sz w:val="24"/>
          <w:szCs w:val="24"/>
        </w:rPr>
      </w:pPr>
    </w:p>
    <w:p w:rsidR="00A04C60" w:rsidRPr="00AE2C4A" w:rsidRDefault="00A04C60" w:rsidP="00A04C60"/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lastRenderedPageBreak/>
        <w:t>附件八：</w:t>
      </w:r>
    </w:p>
    <w:p w:rsidR="0009178B" w:rsidRPr="0076350C" w:rsidRDefault="0009178B" w:rsidP="0009178B">
      <w:pPr>
        <w:spacing w:line="360" w:lineRule="auto"/>
        <w:jc w:val="center"/>
        <w:rPr>
          <w:rFonts w:ascii="楷体" w:eastAsia="楷体" w:hAnsi="楷体"/>
          <w:bCs/>
          <w:sz w:val="24"/>
          <w:szCs w:val="24"/>
        </w:rPr>
      </w:pPr>
      <w:r w:rsidRPr="0076350C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76350C">
        <w:rPr>
          <w:rFonts w:ascii="楷体" w:eastAsia="楷体" w:hAnsi="楷体" w:hint="eastAsia"/>
          <w:bCs/>
          <w:sz w:val="24"/>
          <w:szCs w:val="24"/>
        </w:rPr>
        <w:t>培训效果反馈表</w:t>
      </w:r>
    </w:p>
    <w:tbl>
      <w:tblPr>
        <w:tblW w:w="848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466"/>
        <w:gridCol w:w="1892"/>
        <w:gridCol w:w="610"/>
        <w:gridCol w:w="296"/>
        <w:gridCol w:w="442"/>
        <w:gridCol w:w="637"/>
        <w:gridCol w:w="65"/>
        <w:gridCol w:w="644"/>
        <w:gridCol w:w="259"/>
        <w:gridCol w:w="1014"/>
        <w:gridCol w:w="720"/>
        <w:gridCol w:w="360"/>
        <w:gridCol w:w="360"/>
        <w:gridCol w:w="720"/>
      </w:tblGrid>
      <w:tr w:rsidR="0009178B" w:rsidRPr="0076350C" w:rsidTr="00006B30">
        <w:trPr>
          <w:cantSplit/>
          <w:jc w:val="center"/>
        </w:trPr>
        <w:tc>
          <w:tcPr>
            <w:tcW w:w="466" w:type="dxa"/>
            <w:vMerge w:val="restart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课程</w:t>
            </w:r>
          </w:p>
        </w:tc>
        <w:tc>
          <w:tcPr>
            <w:tcW w:w="1892" w:type="dxa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课程名称</w:t>
            </w:r>
          </w:p>
        </w:tc>
        <w:tc>
          <w:tcPr>
            <w:tcW w:w="2694" w:type="dxa"/>
            <w:gridSpan w:val="6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73" w:type="dxa"/>
            <w:gridSpan w:val="2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授课师资</w:t>
            </w:r>
          </w:p>
        </w:tc>
        <w:tc>
          <w:tcPr>
            <w:tcW w:w="2160" w:type="dxa"/>
            <w:gridSpan w:val="4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76350C" w:rsidTr="00006B30">
        <w:trPr>
          <w:cantSplit/>
          <w:jc w:val="center"/>
        </w:trPr>
        <w:tc>
          <w:tcPr>
            <w:tcW w:w="466" w:type="dxa"/>
            <w:vMerge/>
            <w:tcBorders>
              <w:bottom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92" w:type="dxa"/>
            <w:tcBorders>
              <w:bottom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授课时间</w:t>
            </w:r>
          </w:p>
        </w:tc>
        <w:tc>
          <w:tcPr>
            <w:tcW w:w="2694" w:type="dxa"/>
            <w:gridSpan w:val="6"/>
            <w:tcBorders>
              <w:bottom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73" w:type="dxa"/>
            <w:gridSpan w:val="2"/>
            <w:tcBorders>
              <w:bottom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授课地点</w:t>
            </w:r>
          </w:p>
        </w:tc>
        <w:tc>
          <w:tcPr>
            <w:tcW w:w="2160" w:type="dxa"/>
            <w:gridSpan w:val="4"/>
            <w:tcBorders>
              <w:bottom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76350C" w:rsidTr="00006B30">
        <w:trPr>
          <w:cantSplit/>
          <w:jc w:val="center"/>
        </w:trPr>
        <w:tc>
          <w:tcPr>
            <w:tcW w:w="466" w:type="dxa"/>
            <w:vMerge w:val="restart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学员</w:t>
            </w:r>
          </w:p>
        </w:tc>
        <w:tc>
          <w:tcPr>
            <w:tcW w:w="1892" w:type="dxa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性别</w:t>
            </w:r>
          </w:p>
        </w:tc>
        <w:tc>
          <w:tcPr>
            <w:tcW w:w="906" w:type="dxa"/>
            <w:gridSpan w:val="2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079" w:type="dxa"/>
            <w:gridSpan w:val="2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学历</w:t>
            </w:r>
          </w:p>
        </w:tc>
        <w:tc>
          <w:tcPr>
            <w:tcW w:w="1982" w:type="dxa"/>
            <w:gridSpan w:val="4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080" w:type="dxa"/>
            <w:gridSpan w:val="2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年龄</w:t>
            </w:r>
          </w:p>
        </w:tc>
        <w:tc>
          <w:tcPr>
            <w:tcW w:w="1080" w:type="dxa"/>
            <w:gridSpan w:val="2"/>
            <w:tcBorders>
              <w:top w:val="doub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76350C" w:rsidTr="00006B30">
        <w:trPr>
          <w:cantSplit/>
          <w:jc w:val="center"/>
        </w:trPr>
        <w:tc>
          <w:tcPr>
            <w:tcW w:w="466" w:type="dxa"/>
            <w:vMerge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92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企业行业（主营）</w:t>
            </w:r>
          </w:p>
        </w:tc>
        <w:tc>
          <w:tcPr>
            <w:tcW w:w="906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制造业</w:t>
            </w:r>
          </w:p>
        </w:tc>
        <w:tc>
          <w:tcPr>
            <w:tcW w:w="1079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国内贸易</w:t>
            </w:r>
          </w:p>
        </w:tc>
        <w:tc>
          <w:tcPr>
            <w:tcW w:w="968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国际贸易</w:t>
            </w:r>
          </w:p>
        </w:tc>
        <w:tc>
          <w:tcPr>
            <w:tcW w:w="101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服务业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机关事业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其他</w:t>
            </w:r>
          </w:p>
        </w:tc>
      </w:tr>
      <w:tr w:rsidR="0009178B" w:rsidRPr="0076350C" w:rsidTr="00006B30">
        <w:trPr>
          <w:cantSplit/>
          <w:jc w:val="center"/>
        </w:trPr>
        <w:tc>
          <w:tcPr>
            <w:tcW w:w="466" w:type="dxa"/>
            <w:vMerge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92" w:type="dxa"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职业（职务）</w:t>
            </w:r>
          </w:p>
        </w:tc>
        <w:tc>
          <w:tcPr>
            <w:tcW w:w="6127" w:type="dxa"/>
            <w:gridSpan w:val="12"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76350C" w:rsidTr="00006B30">
        <w:trPr>
          <w:cantSplit/>
          <w:jc w:val="center"/>
        </w:trPr>
        <w:tc>
          <w:tcPr>
            <w:tcW w:w="466" w:type="dxa"/>
            <w:vMerge w:val="restart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评价</w:t>
            </w:r>
          </w:p>
        </w:tc>
        <w:tc>
          <w:tcPr>
            <w:tcW w:w="1892" w:type="dxa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仪表整洁</w:t>
            </w:r>
          </w:p>
        </w:tc>
        <w:tc>
          <w:tcPr>
            <w:tcW w:w="610" w:type="dxa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38" w:type="dxa"/>
            <w:gridSpan w:val="2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02" w:type="dxa"/>
            <w:gridSpan w:val="2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917" w:type="dxa"/>
            <w:gridSpan w:val="3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口齿清晰</w:t>
            </w:r>
          </w:p>
        </w:tc>
        <w:tc>
          <w:tcPr>
            <w:tcW w:w="720" w:type="dxa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20" w:type="dxa"/>
            <w:gridSpan w:val="2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20" w:type="dxa"/>
            <w:tcBorders>
              <w:top w:val="double" w:sz="6" w:space="0" w:color="auto"/>
            </w:tcBorders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</w:tr>
      <w:tr w:rsidR="0009178B" w:rsidRPr="0076350C" w:rsidTr="00006B30">
        <w:trPr>
          <w:cantSplit/>
          <w:jc w:val="center"/>
        </w:trPr>
        <w:tc>
          <w:tcPr>
            <w:tcW w:w="466" w:type="dxa"/>
            <w:vMerge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92" w:type="dxa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能调动课堂气氛</w:t>
            </w:r>
          </w:p>
        </w:tc>
        <w:tc>
          <w:tcPr>
            <w:tcW w:w="610" w:type="dxa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38" w:type="dxa"/>
            <w:gridSpan w:val="2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02" w:type="dxa"/>
            <w:gridSpan w:val="2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917" w:type="dxa"/>
            <w:gridSpan w:val="3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讲课有逻辑性</w:t>
            </w:r>
          </w:p>
        </w:tc>
        <w:tc>
          <w:tcPr>
            <w:tcW w:w="720" w:type="dxa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20" w:type="dxa"/>
            <w:gridSpan w:val="2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20" w:type="dxa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</w:tr>
      <w:tr w:rsidR="0009178B" w:rsidRPr="0076350C" w:rsidTr="00006B30">
        <w:trPr>
          <w:cantSplit/>
          <w:jc w:val="center"/>
        </w:trPr>
        <w:tc>
          <w:tcPr>
            <w:tcW w:w="466" w:type="dxa"/>
            <w:vMerge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892" w:type="dxa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内容能为我所用</w:t>
            </w:r>
          </w:p>
        </w:tc>
        <w:tc>
          <w:tcPr>
            <w:tcW w:w="610" w:type="dxa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38" w:type="dxa"/>
            <w:gridSpan w:val="2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02" w:type="dxa"/>
            <w:gridSpan w:val="2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917" w:type="dxa"/>
            <w:gridSpan w:val="3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能与学员交流</w:t>
            </w:r>
          </w:p>
        </w:tc>
        <w:tc>
          <w:tcPr>
            <w:tcW w:w="720" w:type="dxa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720" w:type="dxa"/>
            <w:gridSpan w:val="2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720" w:type="dxa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</w:tr>
      <w:tr w:rsidR="0009178B" w:rsidRPr="0076350C" w:rsidTr="00006B30">
        <w:trPr>
          <w:cantSplit/>
          <w:jc w:val="center"/>
        </w:trPr>
        <w:tc>
          <w:tcPr>
            <w:tcW w:w="466" w:type="dxa"/>
            <w:vMerge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8019" w:type="dxa"/>
            <w:gridSpan w:val="13"/>
            <w:vAlign w:val="center"/>
          </w:tcPr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6350C">
              <w:rPr>
                <w:rFonts w:ascii="楷体" w:eastAsia="楷体" w:hAnsi="楷体" w:hint="eastAsia"/>
                <w:sz w:val="24"/>
                <w:szCs w:val="24"/>
              </w:rPr>
              <w:t>其他意见</w:t>
            </w:r>
          </w:p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76350C" w:rsidRDefault="0009178B" w:rsidP="00006B30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09178B" w:rsidRPr="0076350C" w:rsidRDefault="0009178B" w:rsidP="0009178B">
      <w:pPr>
        <w:rPr>
          <w:rFonts w:ascii="楷体" w:eastAsia="楷体" w:hAnsi="楷体"/>
          <w:sz w:val="24"/>
          <w:szCs w:val="24"/>
        </w:rPr>
      </w:pPr>
    </w:p>
    <w:p w:rsidR="0009178B" w:rsidRPr="0076350C" w:rsidRDefault="0009178B" w:rsidP="0009178B">
      <w:pPr>
        <w:rPr>
          <w:rFonts w:ascii="楷体" w:eastAsia="楷体" w:hAnsi="楷体"/>
          <w:sz w:val="24"/>
          <w:szCs w:val="24"/>
        </w:rPr>
      </w:pPr>
    </w:p>
    <w:p w:rsidR="0009178B" w:rsidRDefault="0009178B" w:rsidP="0009178B"/>
    <w:p w:rsidR="0009178B" w:rsidRDefault="0009178B" w:rsidP="0009178B"/>
    <w:p w:rsidR="0009178B" w:rsidRDefault="0009178B" w:rsidP="0009178B"/>
    <w:p w:rsidR="0009178B" w:rsidRDefault="0009178B" w:rsidP="0009178B"/>
    <w:p w:rsidR="0009178B" w:rsidRDefault="0009178B" w:rsidP="0009178B"/>
    <w:p w:rsidR="0009178B" w:rsidRDefault="0009178B" w:rsidP="0009178B"/>
    <w:p w:rsidR="0009178B" w:rsidRPr="0009178B" w:rsidRDefault="0009178B" w:rsidP="0009178B">
      <w:pPr>
        <w:rPr>
          <w:b/>
        </w:rPr>
      </w:pPr>
      <w:r w:rsidRPr="0009178B">
        <w:rPr>
          <w:rFonts w:hint="eastAsia"/>
          <w:b/>
        </w:rPr>
        <w:lastRenderedPageBreak/>
        <w:t>附件九：</w:t>
      </w:r>
    </w:p>
    <w:p w:rsidR="0009178B" w:rsidRPr="008A3B98" w:rsidRDefault="0009178B" w:rsidP="0009178B">
      <w:pPr>
        <w:spacing w:line="360" w:lineRule="auto"/>
        <w:jc w:val="center"/>
        <w:rPr>
          <w:rFonts w:ascii="楷体" w:eastAsia="楷体" w:hAnsi="楷体"/>
          <w:bCs/>
          <w:sz w:val="24"/>
          <w:szCs w:val="24"/>
        </w:rPr>
      </w:pPr>
      <w:r w:rsidRPr="008A3B98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8A3B98">
        <w:rPr>
          <w:rFonts w:ascii="楷体" w:eastAsia="楷体" w:hAnsi="楷体" w:hint="eastAsia"/>
          <w:bCs/>
          <w:sz w:val="24"/>
          <w:szCs w:val="24"/>
        </w:rPr>
        <w:t>培训效果反馈汇总表</w:t>
      </w:r>
    </w:p>
    <w:tbl>
      <w:tblPr>
        <w:tblW w:w="848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456"/>
        <w:gridCol w:w="1246"/>
        <w:gridCol w:w="1262"/>
        <w:gridCol w:w="1075"/>
        <w:gridCol w:w="137"/>
        <w:gridCol w:w="456"/>
        <w:gridCol w:w="514"/>
        <w:gridCol w:w="926"/>
        <w:gridCol w:w="149"/>
        <w:gridCol w:w="1075"/>
        <w:gridCol w:w="1189"/>
      </w:tblGrid>
      <w:tr w:rsidR="0009178B" w:rsidRPr="008A3B98" w:rsidTr="00006B30">
        <w:trPr>
          <w:cantSplit/>
          <w:jc w:val="center"/>
        </w:trPr>
        <w:tc>
          <w:tcPr>
            <w:tcW w:w="456" w:type="dxa"/>
            <w:vMerge w:val="restart"/>
            <w:vAlign w:val="center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课程</w:t>
            </w:r>
          </w:p>
        </w:tc>
        <w:tc>
          <w:tcPr>
            <w:tcW w:w="1246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培训机构</w:t>
            </w:r>
          </w:p>
        </w:tc>
        <w:tc>
          <w:tcPr>
            <w:tcW w:w="6783" w:type="dxa"/>
            <w:gridSpan w:val="9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8A3B98" w:rsidTr="00006B30">
        <w:trPr>
          <w:cantSplit/>
          <w:jc w:val="center"/>
        </w:trPr>
        <w:tc>
          <w:tcPr>
            <w:tcW w:w="456" w:type="dxa"/>
            <w:vMerge/>
            <w:tcBorders>
              <w:bottom w:val="double" w:sz="4" w:space="0" w:color="auto"/>
            </w:tcBorders>
            <w:vAlign w:val="center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  <w:tcBorders>
              <w:bottom w:val="double" w:sz="4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课程名称</w:t>
            </w:r>
          </w:p>
        </w:tc>
        <w:tc>
          <w:tcPr>
            <w:tcW w:w="2930" w:type="dxa"/>
            <w:gridSpan w:val="4"/>
            <w:tcBorders>
              <w:bottom w:val="double" w:sz="4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  <w:tcBorders>
              <w:bottom w:val="double" w:sz="4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学员人数</w:t>
            </w:r>
          </w:p>
        </w:tc>
        <w:tc>
          <w:tcPr>
            <w:tcW w:w="2413" w:type="dxa"/>
            <w:gridSpan w:val="3"/>
            <w:tcBorders>
              <w:bottom w:val="double" w:sz="4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09178B" w:rsidRPr="008A3B98" w:rsidTr="00006B30">
        <w:trPr>
          <w:cantSplit/>
          <w:jc w:val="center"/>
        </w:trPr>
        <w:tc>
          <w:tcPr>
            <w:tcW w:w="8485" w:type="dxa"/>
            <w:gridSpan w:val="11"/>
            <w:tcBorders>
              <w:top w:val="double" w:sz="4" w:space="0" w:color="auto"/>
              <w:bottom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学员情况分析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456" w:type="dxa"/>
            <w:vMerge w:val="restart"/>
            <w:tcBorders>
              <w:top w:val="single" w:sz="6" w:space="0" w:color="auto"/>
            </w:tcBorders>
            <w:vAlign w:val="center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学历</w:t>
            </w:r>
          </w:p>
        </w:tc>
        <w:tc>
          <w:tcPr>
            <w:tcW w:w="1246" w:type="dxa"/>
            <w:tcBorders>
              <w:top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项目</w:t>
            </w:r>
          </w:p>
        </w:tc>
        <w:tc>
          <w:tcPr>
            <w:tcW w:w="2474" w:type="dxa"/>
            <w:gridSpan w:val="3"/>
            <w:tcBorders>
              <w:top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比例</w:t>
            </w:r>
          </w:p>
        </w:tc>
        <w:tc>
          <w:tcPr>
            <w:tcW w:w="456" w:type="dxa"/>
            <w:vMerge w:val="restart"/>
            <w:tcBorders>
              <w:top w:val="single" w:sz="6" w:space="0" w:color="auto"/>
            </w:tcBorders>
            <w:vAlign w:val="center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行业结构</w:t>
            </w:r>
          </w:p>
        </w:tc>
        <w:tc>
          <w:tcPr>
            <w:tcW w:w="1440" w:type="dxa"/>
            <w:gridSpan w:val="2"/>
            <w:tcBorders>
              <w:top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项目</w:t>
            </w:r>
          </w:p>
        </w:tc>
        <w:tc>
          <w:tcPr>
            <w:tcW w:w="2413" w:type="dxa"/>
            <w:gridSpan w:val="3"/>
            <w:tcBorders>
              <w:top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比例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456" w:type="dxa"/>
            <w:vMerge/>
            <w:vAlign w:val="center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高中以下</w:t>
            </w:r>
          </w:p>
        </w:tc>
        <w:tc>
          <w:tcPr>
            <w:tcW w:w="2474" w:type="dxa"/>
            <w:gridSpan w:val="3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  <w:vAlign w:val="center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制造业</w:t>
            </w:r>
          </w:p>
        </w:tc>
        <w:tc>
          <w:tcPr>
            <w:tcW w:w="2413" w:type="dxa"/>
            <w:gridSpan w:val="3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456" w:type="dxa"/>
            <w:vMerge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高中</w:t>
            </w:r>
          </w:p>
        </w:tc>
        <w:tc>
          <w:tcPr>
            <w:tcW w:w="2474" w:type="dxa"/>
            <w:gridSpan w:val="3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国内贸易</w:t>
            </w:r>
          </w:p>
        </w:tc>
        <w:tc>
          <w:tcPr>
            <w:tcW w:w="2413" w:type="dxa"/>
            <w:gridSpan w:val="3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456" w:type="dxa"/>
            <w:vMerge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大专</w:t>
            </w:r>
          </w:p>
        </w:tc>
        <w:tc>
          <w:tcPr>
            <w:tcW w:w="2474" w:type="dxa"/>
            <w:gridSpan w:val="3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国际贸易</w:t>
            </w:r>
          </w:p>
        </w:tc>
        <w:tc>
          <w:tcPr>
            <w:tcW w:w="2413" w:type="dxa"/>
            <w:gridSpan w:val="3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456" w:type="dxa"/>
            <w:vMerge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本科</w:t>
            </w:r>
          </w:p>
        </w:tc>
        <w:tc>
          <w:tcPr>
            <w:tcW w:w="2474" w:type="dxa"/>
            <w:gridSpan w:val="3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服务业</w:t>
            </w:r>
          </w:p>
        </w:tc>
        <w:tc>
          <w:tcPr>
            <w:tcW w:w="2413" w:type="dxa"/>
            <w:gridSpan w:val="3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456" w:type="dxa"/>
            <w:vMerge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本科以上</w:t>
            </w:r>
          </w:p>
        </w:tc>
        <w:tc>
          <w:tcPr>
            <w:tcW w:w="2474" w:type="dxa"/>
            <w:gridSpan w:val="3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机关事业</w:t>
            </w:r>
          </w:p>
        </w:tc>
        <w:tc>
          <w:tcPr>
            <w:tcW w:w="2413" w:type="dxa"/>
            <w:gridSpan w:val="3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456" w:type="dxa"/>
            <w:vMerge/>
            <w:tcBorders>
              <w:bottom w:val="double" w:sz="4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246" w:type="dxa"/>
            <w:tcBorders>
              <w:bottom w:val="double" w:sz="4" w:space="0" w:color="auto"/>
            </w:tcBorders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其他</w:t>
            </w:r>
          </w:p>
        </w:tc>
        <w:tc>
          <w:tcPr>
            <w:tcW w:w="2474" w:type="dxa"/>
            <w:gridSpan w:val="3"/>
            <w:tcBorders>
              <w:bottom w:val="double" w:sz="4" w:space="0" w:color="auto"/>
            </w:tcBorders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456" w:type="dxa"/>
            <w:vMerge/>
            <w:tcBorders>
              <w:bottom w:val="double" w:sz="4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40" w:type="dxa"/>
            <w:gridSpan w:val="2"/>
            <w:tcBorders>
              <w:bottom w:val="double" w:sz="4" w:space="0" w:color="auto"/>
            </w:tcBorders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其他</w:t>
            </w:r>
          </w:p>
        </w:tc>
        <w:tc>
          <w:tcPr>
            <w:tcW w:w="2413" w:type="dxa"/>
            <w:gridSpan w:val="3"/>
            <w:tcBorders>
              <w:bottom w:val="double" w:sz="4" w:space="0" w:color="auto"/>
            </w:tcBorders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8485" w:type="dxa"/>
            <w:gridSpan w:val="11"/>
            <w:tcBorders>
              <w:top w:val="double" w:sz="4" w:space="0" w:color="auto"/>
              <w:bottom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评价分析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1702" w:type="dxa"/>
            <w:gridSpan w:val="2"/>
            <w:tcBorders>
              <w:top w:val="single" w:sz="6" w:space="0" w:color="auto"/>
            </w:tcBorders>
            <w:vAlign w:val="center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指标</w:t>
            </w:r>
          </w:p>
        </w:tc>
        <w:tc>
          <w:tcPr>
            <w:tcW w:w="1262" w:type="dxa"/>
            <w:tcBorders>
              <w:top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等级</w:t>
            </w:r>
          </w:p>
        </w:tc>
        <w:tc>
          <w:tcPr>
            <w:tcW w:w="1075" w:type="dxa"/>
            <w:tcBorders>
              <w:top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比例</w:t>
            </w:r>
          </w:p>
        </w:tc>
        <w:tc>
          <w:tcPr>
            <w:tcW w:w="1107" w:type="dxa"/>
            <w:gridSpan w:val="3"/>
            <w:tcBorders>
              <w:top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等级</w:t>
            </w:r>
          </w:p>
        </w:tc>
        <w:tc>
          <w:tcPr>
            <w:tcW w:w="1075" w:type="dxa"/>
            <w:gridSpan w:val="2"/>
            <w:tcBorders>
              <w:top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比例</w:t>
            </w:r>
          </w:p>
        </w:tc>
        <w:tc>
          <w:tcPr>
            <w:tcW w:w="1075" w:type="dxa"/>
            <w:tcBorders>
              <w:top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等级</w:t>
            </w:r>
          </w:p>
        </w:tc>
        <w:tc>
          <w:tcPr>
            <w:tcW w:w="1189" w:type="dxa"/>
            <w:tcBorders>
              <w:top w:val="single" w:sz="6" w:space="0" w:color="auto"/>
            </w:tcBorders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比例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1702" w:type="dxa"/>
            <w:gridSpan w:val="2"/>
            <w:vAlign w:val="center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仪表整洁</w:t>
            </w:r>
          </w:p>
        </w:tc>
        <w:tc>
          <w:tcPr>
            <w:tcW w:w="1262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1702" w:type="dxa"/>
            <w:gridSpan w:val="2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口齿清晰</w:t>
            </w:r>
          </w:p>
        </w:tc>
        <w:tc>
          <w:tcPr>
            <w:tcW w:w="1262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1702" w:type="dxa"/>
            <w:gridSpan w:val="2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讲课有逻辑性</w:t>
            </w:r>
          </w:p>
        </w:tc>
        <w:tc>
          <w:tcPr>
            <w:tcW w:w="1262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1702" w:type="dxa"/>
            <w:gridSpan w:val="2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能与学员交流</w:t>
            </w:r>
          </w:p>
        </w:tc>
        <w:tc>
          <w:tcPr>
            <w:tcW w:w="1262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1702" w:type="dxa"/>
            <w:gridSpan w:val="2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能调动课堂气氛</w:t>
            </w:r>
          </w:p>
        </w:tc>
        <w:tc>
          <w:tcPr>
            <w:tcW w:w="1262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1702" w:type="dxa"/>
            <w:gridSpan w:val="2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内容能为我所用</w:t>
            </w:r>
          </w:p>
        </w:tc>
        <w:tc>
          <w:tcPr>
            <w:tcW w:w="1262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好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107" w:type="dxa"/>
            <w:gridSpan w:val="3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中</w:t>
            </w:r>
          </w:p>
        </w:tc>
        <w:tc>
          <w:tcPr>
            <w:tcW w:w="1075" w:type="dxa"/>
            <w:gridSpan w:val="2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  <w:tc>
          <w:tcPr>
            <w:tcW w:w="1075" w:type="dxa"/>
          </w:tcPr>
          <w:p w:rsidR="0009178B" w:rsidRPr="008A3B98" w:rsidRDefault="0009178B" w:rsidP="00006B30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差</w:t>
            </w:r>
          </w:p>
        </w:tc>
        <w:tc>
          <w:tcPr>
            <w:tcW w:w="1189" w:type="dxa"/>
          </w:tcPr>
          <w:p w:rsidR="0009178B" w:rsidRPr="008A3B98" w:rsidRDefault="0009178B" w:rsidP="00006B30">
            <w:pPr>
              <w:jc w:val="right"/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%</w:t>
            </w:r>
          </w:p>
        </w:tc>
      </w:tr>
      <w:tr w:rsidR="0009178B" w:rsidRPr="008A3B98" w:rsidTr="00006B30">
        <w:trPr>
          <w:cantSplit/>
          <w:jc w:val="center"/>
        </w:trPr>
        <w:tc>
          <w:tcPr>
            <w:tcW w:w="8485" w:type="dxa"/>
            <w:gridSpan w:val="11"/>
          </w:tcPr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其他意见汇总</w:t>
            </w:r>
          </w:p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建议</w:t>
            </w:r>
          </w:p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</w:p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培训机构（签章）</w:t>
            </w:r>
          </w:p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  <w:r w:rsidRPr="008A3B98">
              <w:rPr>
                <w:rFonts w:ascii="楷体" w:eastAsia="楷体" w:hAnsi="楷体" w:hint="eastAsia"/>
                <w:sz w:val="24"/>
                <w:szCs w:val="24"/>
              </w:rPr>
              <w:t>时间</w:t>
            </w:r>
          </w:p>
          <w:p w:rsidR="0009178B" w:rsidRPr="008A3B98" w:rsidRDefault="0009178B" w:rsidP="00006B30">
            <w:pPr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09178B" w:rsidRPr="008A3B98" w:rsidRDefault="0009178B" w:rsidP="0009178B">
      <w:pPr>
        <w:rPr>
          <w:rFonts w:ascii="楷体" w:eastAsia="楷体" w:hAnsi="楷体"/>
          <w:sz w:val="24"/>
          <w:szCs w:val="24"/>
        </w:rPr>
      </w:pPr>
    </w:p>
    <w:p w:rsidR="0009178B" w:rsidRPr="008A3B98" w:rsidRDefault="0009178B" w:rsidP="0009178B">
      <w:pPr>
        <w:rPr>
          <w:rFonts w:ascii="楷体" w:eastAsia="楷体" w:hAnsi="楷体"/>
          <w:sz w:val="24"/>
          <w:szCs w:val="24"/>
        </w:rPr>
      </w:pPr>
    </w:p>
    <w:p w:rsidR="0009178B" w:rsidRPr="008A3B98" w:rsidRDefault="0009178B" w:rsidP="0009178B"/>
    <w:p w:rsidR="00A04C60" w:rsidRDefault="00A04C60" w:rsidP="0003003F">
      <w:pPr>
        <w:rPr>
          <w:rFonts w:ascii="楷体" w:eastAsia="楷体" w:hAnsi="楷体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/>
          <w:b/>
          <w:sz w:val="24"/>
          <w:szCs w:val="24"/>
        </w:rPr>
      </w:pPr>
    </w:p>
    <w:p w:rsidR="0009178B" w:rsidRDefault="0009178B" w:rsidP="0003003F">
      <w:pPr>
        <w:rPr>
          <w:rFonts w:ascii="楷体" w:eastAsia="楷体" w:hAnsi="楷体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lastRenderedPageBreak/>
        <w:t>附件十：</w:t>
      </w:r>
    </w:p>
    <w:p w:rsidR="00666EB7" w:rsidRPr="00666EB7" w:rsidRDefault="003D507D" w:rsidP="00666EB7">
      <w:pPr>
        <w:jc w:val="center"/>
        <w:rPr>
          <w:rFonts w:ascii="楷体" w:eastAsia="楷体" w:hAnsi="楷体" w:hint="eastAsia"/>
          <w:sz w:val="24"/>
          <w:szCs w:val="24"/>
        </w:rPr>
      </w:pPr>
      <w:r w:rsidRPr="00993B4A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993B4A">
        <w:rPr>
          <w:rFonts w:ascii="楷体" w:eastAsia="楷体" w:hAnsi="楷体" w:hint="eastAsia"/>
          <w:sz w:val="24"/>
          <w:szCs w:val="24"/>
        </w:rPr>
        <w:t>证书更换申请表</w:t>
      </w:r>
    </w:p>
    <w:tbl>
      <w:tblPr>
        <w:tblW w:w="841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56"/>
        <w:gridCol w:w="1671"/>
        <w:gridCol w:w="1299"/>
        <w:gridCol w:w="10"/>
        <w:gridCol w:w="1440"/>
        <w:gridCol w:w="360"/>
        <w:gridCol w:w="1882"/>
      </w:tblGrid>
      <w:tr w:rsidR="00666EB7" w:rsidRPr="00666EB7" w:rsidTr="006E1D58">
        <w:trPr>
          <w:cantSplit/>
          <w:jc w:val="center"/>
        </w:trPr>
        <w:tc>
          <w:tcPr>
            <w:tcW w:w="175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姓  名</w:t>
            </w:r>
          </w:p>
        </w:tc>
        <w:tc>
          <w:tcPr>
            <w:tcW w:w="167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</w:tc>
        <w:tc>
          <w:tcPr>
            <w:tcW w:w="1309" w:type="dxa"/>
            <w:gridSpan w:val="2"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性  别</w:t>
            </w:r>
          </w:p>
        </w:tc>
        <w:tc>
          <w:tcPr>
            <w:tcW w:w="1800" w:type="dxa"/>
            <w:gridSpan w:val="2"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</w:tc>
        <w:tc>
          <w:tcPr>
            <w:tcW w:w="1882" w:type="dxa"/>
            <w:vMerge w:val="restart"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二寸白</w:t>
            </w:r>
            <w:r w:rsidRPr="00666EB7">
              <w:rPr>
                <w:rFonts w:ascii="楷体" w:eastAsia="楷体" w:hAnsi="楷体"/>
                <w:color w:val="000000"/>
                <w:sz w:val="24"/>
                <w:szCs w:val="24"/>
              </w:rPr>
              <w:t>底</w:t>
            </w: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彩色</w:t>
            </w:r>
          </w:p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电</w:t>
            </w:r>
            <w:r w:rsidRPr="00666EB7">
              <w:rPr>
                <w:rFonts w:ascii="楷体" w:eastAsia="楷体" w:hAnsi="楷体"/>
                <w:color w:val="000000"/>
                <w:sz w:val="24"/>
                <w:szCs w:val="24"/>
              </w:rPr>
              <w:t>子</w:t>
            </w: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照片一份</w:t>
            </w:r>
          </w:p>
        </w:tc>
      </w:tr>
      <w:tr w:rsidR="00666EB7" w:rsidRPr="00666EB7" w:rsidTr="006E1D58">
        <w:trPr>
          <w:cantSplit/>
          <w:jc w:val="center"/>
        </w:trPr>
        <w:tc>
          <w:tcPr>
            <w:tcW w:w="17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电  话</w:t>
            </w:r>
          </w:p>
        </w:tc>
        <w:tc>
          <w:tcPr>
            <w:tcW w:w="16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</w:tc>
        <w:tc>
          <w:tcPr>
            <w:tcW w:w="1309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手  机</w:t>
            </w:r>
          </w:p>
        </w:tc>
        <w:tc>
          <w:tcPr>
            <w:tcW w:w="1800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6EB7" w:rsidRPr="00666EB7" w:rsidRDefault="00666EB7" w:rsidP="006E1D58">
            <w:pPr>
              <w:widowControl/>
              <w:jc w:val="left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</w:tc>
      </w:tr>
      <w:tr w:rsidR="00666EB7" w:rsidRPr="00666EB7" w:rsidTr="006E1D58">
        <w:trPr>
          <w:cantSplit/>
          <w:jc w:val="center"/>
        </w:trPr>
        <w:tc>
          <w:tcPr>
            <w:tcW w:w="17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联系地址</w:t>
            </w:r>
          </w:p>
        </w:tc>
        <w:tc>
          <w:tcPr>
            <w:tcW w:w="478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6EB7" w:rsidRPr="00666EB7" w:rsidRDefault="00666EB7" w:rsidP="006E1D58">
            <w:pPr>
              <w:widowControl/>
              <w:jc w:val="left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</w:tc>
      </w:tr>
      <w:tr w:rsidR="00666EB7" w:rsidRPr="00666EB7" w:rsidTr="006E1D58">
        <w:trPr>
          <w:cantSplit/>
          <w:jc w:val="center"/>
        </w:trPr>
        <w:tc>
          <w:tcPr>
            <w:tcW w:w="17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proofErr w:type="gramStart"/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邮</w:t>
            </w:r>
            <w:proofErr w:type="gramEnd"/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 xml:space="preserve">   编</w:t>
            </w:r>
          </w:p>
        </w:tc>
        <w:tc>
          <w:tcPr>
            <w:tcW w:w="478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12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6EB7" w:rsidRPr="00666EB7" w:rsidRDefault="00666EB7" w:rsidP="006E1D58">
            <w:pPr>
              <w:widowControl/>
              <w:jc w:val="left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</w:tc>
      </w:tr>
      <w:tr w:rsidR="00666EB7" w:rsidRPr="00666EB7" w:rsidTr="006E1D58">
        <w:trPr>
          <w:cantSplit/>
          <w:jc w:val="center"/>
        </w:trPr>
        <w:tc>
          <w:tcPr>
            <w:tcW w:w="17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身份证号</w:t>
            </w:r>
          </w:p>
        </w:tc>
        <w:tc>
          <w:tcPr>
            <w:tcW w:w="297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</w:tc>
        <w:tc>
          <w:tcPr>
            <w:tcW w:w="1450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ind w:firstLineChars="50" w:firstLine="120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证书编号</w:t>
            </w:r>
          </w:p>
        </w:tc>
        <w:tc>
          <w:tcPr>
            <w:tcW w:w="2242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</w:tc>
      </w:tr>
      <w:tr w:rsidR="00666EB7" w:rsidRPr="00666EB7" w:rsidTr="006E1D58">
        <w:trPr>
          <w:cantSplit/>
          <w:jc w:val="center"/>
        </w:trPr>
        <w:tc>
          <w:tcPr>
            <w:tcW w:w="17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证书等级</w:t>
            </w:r>
          </w:p>
        </w:tc>
        <w:tc>
          <w:tcPr>
            <w:tcW w:w="6662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6EB7" w:rsidRDefault="00666EB7" w:rsidP="006E1D58">
            <w:pPr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 xml:space="preserve">□电子单证员           </w:t>
            </w:r>
            <w:r>
              <w:rPr>
                <w:rFonts w:ascii="楷体" w:eastAsia="楷体" w:hAnsi="楷体"/>
                <w:color w:val="000000"/>
                <w:sz w:val="24"/>
                <w:szCs w:val="24"/>
              </w:rPr>
              <w:t xml:space="preserve">    </w:t>
            </w: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 xml:space="preserve">□电子单证师          </w:t>
            </w:r>
          </w:p>
          <w:p w:rsidR="00666EB7" w:rsidRDefault="00666EB7" w:rsidP="00666EB7">
            <w:pPr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□跨境电子商务员</w:t>
            </w:r>
            <w:r>
              <w:rPr>
                <w:rFonts w:ascii="楷体" w:eastAsia="楷体" w:hAnsi="楷体" w:hint="eastAsia"/>
                <w:color w:val="000000"/>
                <w:sz w:val="24"/>
                <w:szCs w:val="24"/>
              </w:rPr>
              <w:t xml:space="preserve">           </w:t>
            </w: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 xml:space="preserve">□助理跨境电子商务师   </w:t>
            </w:r>
          </w:p>
          <w:p w:rsidR="00666EB7" w:rsidRPr="00666EB7" w:rsidRDefault="00666EB7" w:rsidP="00666EB7">
            <w:pPr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>□跨境电子商务师</w:t>
            </w:r>
          </w:p>
        </w:tc>
      </w:tr>
      <w:tr w:rsidR="00666EB7" w:rsidRPr="00666EB7" w:rsidTr="006E1D58">
        <w:trPr>
          <w:cantSplit/>
          <w:jc w:val="center"/>
        </w:trPr>
        <w:tc>
          <w:tcPr>
            <w:tcW w:w="8418" w:type="dxa"/>
            <w:gridSpan w:val="7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jc w:val="center"/>
              <w:rPr>
                <w:rFonts w:ascii="楷体" w:eastAsia="楷体" w:hAnsi="楷体"/>
                <w:bCs/>
                <w:color w:val="000000"/>
                <w:spacing w:val="12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bCs/>
                <w:color w:val="000000"/>
                <w:spacing w:val="12"/>
                <w:sz w:val="24"/>
                <w:szCs w:val="24"/>
              </w:rPr>
              <w:t>申请补发、更换原因</w:t>
            </w:r>
          </w:p>
        </w:tc>
      </w:tr>
      <w:tr w:rsidR="00666EB7" w:rsidRPr="00666EB7" w:rsidTr="006E1D58">
        <w:trPr>
          <w:cantSplit/>
          <w:trHeight w:val="2197"/>
          <w:jc w:val="center"/>
        </w:trPr>
        <w:tc>
          <w:tcPr>
            <w:tcW w:w="8418" w:type="dxa"/>
            <w:gridSpan w:val="7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66EB7" w:rsidRPr="00666EB7" w:rsidRDefault="00666EB7" w:rsidP="006E1D58">
            <w:pPr>
              <w:spacing w:line="480" w:lineRule="auto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  <w:p w:rsidR="00666EB7" w:rsidRPr="00666EB7" w:rsidRDefault="00666EB7" w:rsidP="006E1D58">
            <w:pPr>
              <w:spacing w:line="480" w:lineRule="auto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  <w:p w:rsidR="00666EB7" w:rsidRPr="00666EB7" w:rsidRDefault="00666EB7" w:rsidP="006E1D58">
            <w:pPr>
              <w:spacing w:line="480" w:lineRule="auto"/>
              <w:rPr>
                <w:rFonts w:ascii="楷体" w:eastAsia="楷体" w:hAnsi="楷体"/>
                <w:color w:val="000000"/>
                <w:sz w:val="24"/>
                <w:szCs w:val="24"/>
              </w:rPr>
            </w:pPr>
          </w:p>
          <w:p w:rsidR="00666EB7" w:rsidRPr="00666EB7" w:rsidRDefault="00666EB7" w:rsidP="006E1D58">
            <w:pPr>
              <w:spacing w:line="480" w:lineRule="auto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 xml:space="preserve">                                           申请人签字： </w:t>
            </w:r>
          </w:p>
          <w:p w:rsidR="00666EB7" w:rsidRPr="00666EB7" w:rsidRDefault="00666EB7" w:rsidP="006E1D58">
            <w:pPr>
              <w:spacing w:line="480" w:lineRule="auto"/>
              <w:rPr>
                <w:rFonts w:ascii="楷体" w:eastAsia="楷体" w:hAnsi="楷体"/>
                <w:color w:val="000000"/>
                <w:sz w:val="24"/>
                <w:szCs w:val="24"/>
              </w:rPr>
            </w:pPr>
            <w:r w:rsidRPr="00666EB7">
              <w:rPr>
                <w:rFonts w:ascii="楷体" w:eastAsia="楷体" w:hAnsi="楷体" w:hint="eastAsia"/>
                <w:color w:val="000000"/>
                <w:sz w:val="24"/>
                <w:szCs w:val="24"/>
              </w:rPr>
              <w:t xml:space="preserve">                                                      年    月    日</w:t>
            </w:r>
          </w:p>
        </w:tc>
      </w:tr>
    </w:tbl>
    <w:p w:rsidR="00666EB7" w:rsidRPr="00666EB7" w:rsidRDefault="00666EB7" w:rsidP="00666EB7">
      <w:pPr>
        <w:spacing w:line="280" w:lineRule="exact"/>
        <w:rPr>
          <w:rFonts w:ascii="楷体" w:eastAsia="楷体" w:hAnsi="楷体"/>
          <w:color w:val="000000"/>
          <w:sz w:val="24"/>
          <w:szCs w:val="24"/>
        </w:rPr>
      </w:pPr>
    </w:p>
    <w:p w:rsidR="00666EB7" w:rsidRPr="00666EB7" w:rsidRDefault="00666EB7" w:rsidP="00666EB7">
      <w:pPr>
        <w:rPr>
          <w:rFonts w:ascii="楷体" w:eastAsia="楷体" w:hAnsi="楷体"/>
          <w:color w:val="000000"/>
          <w:sz w:val="24"/>
          <w:szCs w:val="24"/>
        </w:rPr>
      </w:pPr>
      <w:r w:rsidRPr="00666EB7">
        <w:rPr>
          <w:rFonts w:ascii="楷体" w:eastAsia="楷体" w:hAnsi="楷体" w:hint="eastAsia"/>
          <w:b/>
          <w:color w:val="000000"/>
          <w:sz w:val="24"/>
          <w:szCs w:val="24"/>
        </w:rPr>
        <w:t>注：</w:t>
      </w:r>
      <w:r w:rsidRPr="00666EB7">
        <w:rPr>
          <w:rFonts w:ascii="楷体" w:eastAsia="楷体" w:hAnsi="楷体" w:hint="eastAsia"/>
          <w:color w:val="000000"/>
          <w:sz w:val="24"/>
          <w:szCs w:val="24"/>
        </w:rPr>
        <w:t>本表格所有选项必须如实填写，填写时务必清晰、工整、准确无误，另提供本人身份证复印件、学历证复印件各一份粘贴于本表格背面、一张二寸近期彩照，资料不全者恕不受理。</w:t>
      </w:r>
    </w:p>
    <w:p w:rsidR="00666EB7" w:rsidRPr="00666EB7" w:rsidRDefault="00666EB7" w:rsidP="00666EB7">
      <w:pPr>
        <w:spacing w:line="0" w:lineRule="atLeast"/>
        <w:rPr>
          <w:rFonts w:ascii="楷体" w:eastAsia="楷体" w:hAnsi="楷体"/>
          <w:b/>
          <w:sz w:val="24"/>
          <w:szCs w:val="24"/>
        </w:rPr>
      </w:pPr>
    </w:p>
    <w:p w:rsidR="00666EB7" w:rsidRPr="00666EB7" w:rsidRDefault="00666EB7" w:rsidP="00666EB7">
      <w:pPr>
        <w:spacing w:line="0" w:lineRule="atLeast"/>
        <w:rPr>
          <w:rFonts w:ascii="楷体" w:eastAsia="楷体" w:hAnsi="楷体"/>
          <w:b/>
          <w:sz w:val="24"/>
          <w:szCs w:val="24"/>
        </w:rPr>
      </w:pPr>
      <w:r w:rsidRPr="00666EB7">
        <w:rPr>
          <w:rFonts w:ascii="楷体" w:eastAsia="楷体" w:hAnsi="楷体" w:hint="eastAsia"/>
          <w:b/>
          <w:sz w:val="24"/>
          <w:szCs w:val="24"/>
        </w:rPr>
        <w:t>电子照片申报要求：</w:t>
      </w:r>
    </w:p>
    <w:p w:rsidR="00666EB7" w:rsidRPr="00666EB7" w:rsidRDefault="00666EB7" w:rsidP="00666EB7">
      <w:pPr>
        <w:spacing w:line="0" w:lineRule="atLeast"/>
        <w:jc w:val="left"/>
        <w:rPr>
          <w:rFonts w:ascii="楷体" w:eastAsia="楷体" w:hAnsi="楷体"/>
          <w:sz w:val="24"/>
          <w:szCs w:val="24"/>
        </w:rPr>
      </w:pPr>
      <w:r w:rsidRPr="00666EB7">
        <w:rPr>
          <w:rFonts w:ascii="楷体" w:eastAsia="楷体" w:hAnsi="楷体"/>
          <w:sz w:val="24"/>
          <w:szCs w:val="24"/>
        </w:rPr>
        <w:t>1</w:t>
      </w:r>
      <w:r w:rsidRPr="00666EB7">
        <w:rPr>
          <w:rFonts w:ascii="楷体" w:eastAsia="楷体" w:hAnsi="楷体" w:hint="eastAsia"/>
          <w:sz w:val="24"/>
          <w:szCs w:val="24"/>
        </w:rPr>
        <w:t>、背景颜色：白色；</w:t>
      </w:r>
    </w:p>
    <w:p w:rsidR="00666EB7" w:rsidRDefault="00666EB7" w:rsidP="00666EB7">
      <w:pPr>
        <w:spacing w:line="0" w:lineRule="atLeast"/>
        <w:jc w:val="left"/>
        <w:rPr>
          <w:rFonts w:ascii="楷体" w:eastAsia="楷体" w:hAnsi="楷体"/>
          <w:sz w:val="24"/>
          <w:szCs w:val="24"/>
        </w:rPr>
      </w:pPr>
      <w:r w:rsidRPr="00666EB7">
        <w:rPr>
          <w:rFonts w:ascii="楷体" w:eastAsia="楷体" w:hAnsi="楷体"/>
          <w:sz w:val="24"/>
          <w:szCs w:val="24"/>
        </w:rPr>
        <w:t>2</w:t>
      </w:r>
      <w:r w:rsidRPr="00666EB7">
        <w:rPr>
          <w:rFonts w:ascii="楷体" w:eastAsia="楷体" w:hAnsi="楷体" w:hint="eastAsia"/>
          <w:sz w:val="24"/>
          <w:szCs w:val="24"/>
        </w:rPr>
        <w:t>、照片尺寸：</w:t>
      </w:r>
      <w:r w:rsidRPr="00666EB7">
        <w:rPr>
          <w:rFonts w:ascii="楷体" w:eastAsia="楷体" w:hAnsi="楷体"/>
          <w:sz w:val="24"/>
          <w:szCs w:val="24"/>
        </w:rPr>
        <w:t>2</w:t>
      </w:r>
      <w:r w:rsidRPr="00666EB7">
        <w:rPr>
          <w:rFonts w:ascii="楷体" w:eastAsia="楷体" w:hAnsi="楷体" w:hint="eastAsia"/>
          <w:sz w:val="24"/>
          <w:szCs w:val="24"/>
        </w:rPr>
        <w:t>寸近期正面免冠彩色半身证件照；</w:t>
      </w:r>
    </w:p>
    <w:p w:rsidR="00666EB7" w:rsidRPr="00666EB7" w:rsidRDefault="00666EB7" w:rsidP="00666EB7">
      <w:pPr>
        <w:spacing w:line="0" w:lineRule="atLeast"/>
        <w:ind w:firstLineChars="200" w:firstLine="480"/>
        <w:jc w:val="left"/>
        <w:rPr>
          <w:rFonts w:ascii="楷体" w:eastAsia="楷体" w:hAnsi="楷体"/>
          <w:sz w:val="24"/>
          <w:szCs w:val="24"/>
        </w:rPr>
      </w:pPr>
      <w:r w:rsidRPr="00666EB7">
        <w:rPr>
          <w:rFonts w:ascii="楷体" w:eastAsia="楷体" w:hAnsi="楷体"/>
          <w:sz w:val="24"/>
          <w:szCs w:val="24"/>
        </w:rPr>
        <w:t>358 *441</w:t>
      </w:r>
      <w:r w:rsidRPr="00666EB7">
        <w:rPr>
          <w:rFonts w:ascii="楷体" w:eastAsia="楷体" w:hAnsi="楷体" w:hint="eastAsia"/>
          <w:sz w:val="24"/>
          <w:szCs w:val="24"/>
        </w:rPr>
        <w:t>像素，</w:t>
      </w:r>
      <w:r w:rsidRPr="00666EB7">
        <w:rPr>
          <w:rFonts w:ascii="楷体" w:eastAsia="楷体" w:hAnsi="楷体"/>
          <w:sz w:val="24"/>
          <w:szCs w:val="24"/>
        </w:rPr>
        <w:t>350dpi</w:t>
      </w:r>
      <w:r w:rsidRPr="00666EB7">
        <w:rPr>
          <w:rFonts w:ascii="楷体" w:eastAsia="楷体" w:hAnsi="楷体" w:hint="eastAsia"/>
          <w:sz w:val="24"/>
          <w:szCs w:val="24"/>
        </w:rPr>
        <w:t>分辨率，</w:t>
      </w:r>
      <w:r w:rsidRPr="00666EB7">
        <w:rPr>
          <w:rFonts w:ascii="楷体" w:eastAsia="楷体" w:hAnsi="楷体"/>
          <w:sz w:val="24"/>
          <w:szCs w:val="24"/>
        </w:rPr>
        <w:t>JPG</w:t>
      </w:r>
      <w:r w:rsidRPr="00666EB7">
        <w:rPr>
          <w:rFonts w:ascii="楷体" w:eastAsia="楷体" w:hAnsi="楷体" w:hint="eastAsia"/>
          <w:sz w:val="24"/>
          <w:szCs w:val="24"/>
        </w:rPr>
        <w:t>格式</w:t>
      </w:r>
    </w:p>
    <w:p w:rsidR="00666EB7" w:rsidRPr="00666EB7" w:rsidRDefault="00666EB7" w:rsidP="00666EB7">
      <w:pPr>
        <w:spacing w:line="0" w:lineRule="atLeast"/>
        <w:jc w:val="left"/>
        <w:rPr>
          <w:rFonts w:ascii="楷体" w:eastAsia="楷体" w:hAnsi="楷体"/>
          <w:sz w:val="24"/>
          <w:szCs w:val="24"/>
        </w:rPr>
      </w:pPr>
      <w:r w:rsidRPr="00666EB7">
        <w:rPr>
          <w:rFonts w:ascii="楷体" w:eastAsia="楷体" w:hAnsi="楷体"/>
          <w:sz w:val="24"/>
          <w:szCs w:val="24"/>
        </w:rPr>
        <w:t>3</w:t>
      </w:r>
      <w:r w:rsidRPr="00666EB7">
        <w:rPr>
          <w:rFonts w:ascii="楷体" w:eastAsia="楷体" w:hAnsi="楷体" w:hint="eastAsia"/>
          <w:sz w:val="24"/>
          <w:szCs w:val="24"/>
        </w:rPr>
        <w:t>、照片大小：</w:t>
      </w:r>
      <w:r w:rsidRPr="00666EB7">
        <w:rPr>
          <w:rFonts w:ascii="楷体" w:eastAsia="楷体" w:hAnsi="楷体"/>
          <w:sz w:val="24"/>
          <w:szCs w:val="24"/>
        </w:rPr>
        <w:t>14-20K</w:t>
      </w:r>
      <w:r w:rsidRPr="00666EB7">
        <w:rPr>
          <w:rFonts w:ascii="楷体" w:eastAsia="楷体" w:hAnsi="楷体" w:hint="eastAsia"/>
          <w:sz w:val="24"/>
          <w:szCs w:val="24"/>
        </w:rPr>
        <w:t>之间；</w:t>
      </w:r>
    </w:p>
    <w:p w:rsidR="00666EB7" w:rsidRPr="00666EB7" w:rsidRDefault="00666EB7" w:rsidP="00666EB7">
      <w:pPr>
        <w:spacing w:line="0" w:lineRule="atLeast"/>
        <w:jc w:val="left"/>
        <w:rPr>
          <w:rFonts w:ascii="楷体" w:eastAsia="楷体" w:hAnsi="楷体"/>
          <w:sz w:val="24"/>
          <w:szCs w:val="24"/>
        </w:rPr>
      </w:pPr>
      <w:r w:rsidRPr="00666EB7">
        <w:rPr>
          <w:rFonts w:ascii="楷体" w:eastAsia="楷体" w:hAnsi="楷体"/>
          <w:sz w:val="24"/>
          <w:szCs w:val="24"/>
        </w:rPr>
        <w:t>4</w:t>
      </w:r>
      <w:r w:rsidRPr="00666EB7">
        <w:rPr>
          <w:rFonts w:ascii="楷体" w:eastAsia="楷体" w:hAnsi="楷体" w:hint="eastAsia"/>
          <w:sz w:val="24"/>
          <w:szCs w:val="24"/>
        </w:rPr>
        <w:t>、照片命名：姓名身份证号</w:t>
      </w:r>
      <w:r w:rsidRPr="00666EB7">
        <w:rPr>
          <w:rFonts w:ascii="楷体" w:eastAsia="楷体" w:hAnsi="楷体"/>
          <w:sz w:val="24"/>
          <w:szCs w:val="24"/>
        </w:rPr>
        <w:t>.JPG</w:t>
      </w:r>
      <w:r w:rsidRPr="00666EB7">
        <w:rPr>
          <w:rFonts w:ascii="楷体" w:eastAsia="楷体" w:hAnsi="楷体" w:hint="eastAsia"/>
          <w:sz w:val="24"/>
          <w:szCs w:val="24"/>
        </w:rPr>
        <w:t>，姓名与身份证号码中间无空格。</w:t>
      </w:r>
    </w:p>
    <w:p w:rsidR="00666EB7" w:rsidRPr="00666EB7" w:rsidRDefault="00666EB7" w:rsidP="00666EB7">
      <w:pPr>
        <w:rPr>
          <w:rFonts w:ascii="楷体" w:eastAsia="楷体" w:hAnsi="楷体"/>
          <w:sz w:val="24"/>
          <w:szCs w:val="24"/>
        </w:rPr>
      </w:pPr>
    </w:p>
    <w:p w:rsidR="003D507D" w:rsidRPr="00666EB7" w:rsidRDefault="003D507D" w:rsidP="003D507D"/>
    <w:p w:rsidR="0009178B" w:rsidRDefault="0009178B" w:rsidP="0003003F">
      <w:pPr>
        <w:rPr>
          <w:rFonts w:ascii="楷体" w:eastAsia="楷体" w:hAnsi="楷体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/>
          <w:b/>
          <w:sz w:val="24"/>
          <w:szCs w:val="24"/>
        </w:rPr>
      </w:pPr>
    </w:p>
    <w:p w:rsidR="003D507D" w:rsidRDefault="003D507D" w:rsidP="0003003F">
      <w:pPr>
        <w:rPr>
          <w:rFonts w:ascii="楷体" w:eastAsia="楷体" w:hAnsi="楷体"/>
          <w:b/>
          <w:sz w:val="24"/>
          <w:szCs w:val="24"/>
        </w:rPr>
      </w:pPr>
      <w:r>
        <w:rPr>
          <w:rFonts w:ascii="楷体" w:eastAsia="楷体" w:hAnsi="楷体" w:hint="eastAsia"/>
          <w:b/>
          <w:sz w:val="24"/>
          <w:szCs w:val="24"/>
        </w:rPr>
        <w:t>附件十一：</w:t>
      </w:r>
    </w:p>
    <w:p w:rsidR="003D507D" w:rsidRPr="00B007F6" w:rsidRDefault="003D507D" w:rsidP="003D507D">
      <w:pPr>
        <w:spacing w:line="360" w:lineRule="auto"/>
        <w:ind w:firstLineChars="500" w:firstLine="1200"/>
        <w:rPr>
          <w:rFonts w:ascii="楷体" w:eastAsia="楷体" w:hAnsi="楷体"/>
          <w:bCs/>
          <w:sz w:val="24"/>
          <w:szCs w:val="24"/>
        </w:rPr>
      </w:pPr>
      <w:r w:rsidRPr="00B007F6">
        <w:rPr>
          <w:rFonts w:ascii="楷体" w:eastAsia="楷体" w:hAnsi="楷体" w:cs="宋体" w:hint="eastAsia"/>
          <w:kern w:val="36"/>
          <w:sz w:val="24"/>
          <w:szCs w:val="24"/>
        </w:rPr>
        <w:t>跨境电子商务专业技能培训考试项目</w:t>
      </w:r>
      <w:r w:rsidRPr="00B007F6">
        <w:rPr>
          <w:rFonts w:ascii="楷体" w:eastAsia="楷体" w:hAnsi="楷体" w:cs="宋体" w:hint="eastAsia"/>
          <w:bCs/>
          <w:sz w:val="24"/>
          <w:szCs w:val="24"/>
        </w:rPr>
        <w:t>投诉及反馈表</w:t>
      </w:r>
    </w:p>
    <w:tbl>
      <w:tblPr>
        <w:tblpPr w:leftFromText="180" w:rightFromText="180" w:vertAnchor="text" w:horzAnchor="margin" w:tblpXSpec="center" w:tblpY="2"/>
        <w:tblW w:w="843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548"/>
        <w:gridCol w:w="3420"/>
        <w:gridCol w:w="1476"/>
        <w:gridCol w:w="1988"/>
      </w:tblGrid>
      <w:tr w:rsidR="003D507D" w:rsidRPr="00B007F6" w:rsidTr="00006B30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投诉人姓名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06B30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手      机</w:t>
            </w:r>
          </w:p>
        </w:tc>
        <w:tc>
          <w:tcPr>
            <w:tcW w:w="3420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座     机</w:t>
            </w:r>
          </w:p>
        </w:tc>
        <w:tc>
          <w:tcPr>
            <w:tcW w:w="198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06B30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传      真</w:t>
            </w:r>
          </w:p>
        </w:tc>
        <w:tc>
          <w:tcPr>
            <w:tcW w:w="3420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476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电子邮箱</w:t>
            </w:r>
          </w:p>
        </w:tc>
        <w:tc>
          <w:tcPr>
            <w:tcW w:w="198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06B30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通 讯 地址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06B30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责任机构名称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06B30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责任机构代码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06B30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投 诉 内 容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06B3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06B30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接待机构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06B3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06B30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接待人员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06B3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  <w:tr w:rsidR="003D507D" w:rsidRPr="00B007F6" w:rsidTr="00006B30">
        <w:trPr>
          <w:cantSplit/>
        </w:trPr>
        <w:tc>
          <w:tcPr>
            <w:tcW w:w="1548" w:type="dxa"/>
            <w:vAlign w:val="center"/>
          </w:tcPr>
          <w:p w:rsidR="003D507D" w:rsidRPr="00B007F6" w:rsidRDefault="003D507D" w:rsidP="00006B30">
            <w:pPr>
              <w:spacing w:line="48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B007F6">
              <w:rPr>
                <w:rFonts w:ascii="楷体" w:eastAsia="楷体" w:hAnsi="楷体" w:hint="eastAsia"/>
                <w:sz w:val="24"/>
                <w:szCs w:val="24"/>
              </w:rPr>
              <w:t>解决意见</w:t>
            </w:r>
          </w:p>
        </w:tc>
        <w:tc>
          <w:tcPr>
            <w:tcW w:w="6884" w:type="dxa"/>
            <w:gridSpan w:val="3"/>
            <w:vAlign w:val="center"/>
          </w:tcPr>
          <w:p w:rsidR="003D507D" w:rsidRPr="00B007F6" w:rsidRDefault="003D507D" w:rsidP="00006B3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B007F6" w:rsidRDefault="003D507D" w:rsidP="00006B3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  <w:p w:rsidR="003D507D" w:rsidRPr="00B007F6" w:rsidRDefault="003D507D" w:rsidP="00006B30">
            <w:pPr>
              <w:spacing w:line="480" w:lineRule="auto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3D507D" w:rsidRPr="00B007F6" w:rsidRDefault="003D507D" w:rsidP="003D507D">
      <w:pPr>
        <w:rPr>
          <w:rFonts w:ascii="楷体" w:eastAsia="楷体" w:hAnsi="楷体"/>
          <w:sz w:val="24"/>
          <w:szCs w:val="24"/>
        </w:rPr>
      </w:pPr>
    </w:p>
    <w:p w:rsidR="003D507D" w:rsidRPr="00B007F6" w:rsidRDefault="003D507D" w:rsidP="003D507D">
      <w:pPr>
        <w:rPr>
          <w:rFonts w:ascii="楷体" w:eastAsia="楷体" w:hAnsi="楷体"/>
          <w:sz w:val="24"/>
          <w:szCs w:val="24"/>
        </w:rPr>
      </w:pPr>
    </w:p>
    <w:p w:rsidR="003D507D" w:rsidRPr="00B007F6" w:rsidRDefault="003D507D" w:rsidP="003D507D"/>
    <w:p w:rsidR="003D507D" w:rsidRPr="003D507D" w:rsidRDefault="003D507D" w:rsidP="0003003F">
      <w:pPr>
        <w:rPr>
          <w:rFonts w:ascii="楷体" w:eastAsia="楷体" w:hAnsi="楷体"/>
          <w:b/>
          <w:sz w:val="24"/>
          <w:szCs w:val="24"/>
        </w:rPr>
      </w:pPr>
    </w:p>
    <w:sectPr w:rsidR="003D507D" w:rsidRPr="003D507D" w:rsidSect="007121FC">
      <w:headerReference w:type="even" r:id="rId12"/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6B42" w:rsidRDefault="00266B42" w:rsidP="006C44EB">
      <w:r>
        <w:separator/>
      </w:r>
    </w:p>
  </w:endnote>
  <w:endnote w:type="continuationSeparator" w:id="0">
    <w:p w:rsidR="00266B42" w:rsidRDefault="00266B42" w:rsidP="006C44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86189715"/>
      <w:docPartObj>
        <w:docPartGallery w:val="Page Numbers (Bottom of Page)"/>
        <w:docPartUnique/>
      </w:docPartObj>
    </w:sdtPr>
    <w:sdtContent>
      <w:p w:rsidR="00006B30" w:rsidRDefault="00006B3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44F5" w:rsidRPr="00F344F5">
          <w:rPr>
            <w:noProof/>
            <w:lang w:val="zh-CN"/>
          </w:rPr>
          <w:t>8</w:t>
        </w:r>
        <w:r>
          <w:rPr>
            <w:noProof/>
            <w:lang w:val="zh-CN"/>
          </w:rPr>
          <w:fldChar w:fldCharType="end"/>
        </w:r>
      </w:p>
    </w:sdtContent>
  </w:sdt>
  <w:p w:rsidR="00006B30" w:rsidRDefault="00006B30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6B42" w:rsidRDefault="00266B42" w:rsidP="006C44EB">
      <w:r>
        <w:separator/>
      </w:r>
    </w:p>
  </w:footnote>
  <w:footnote w:type="continuationSeparator" w:id="0">
    <w:p w:rsidR="00266B42" w:rsidRDefault="00266B42" w:rsidP="006C44E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6B30" w:rsidRDefault="00006B30" w:rsidP="00B96672">
    <w:pPr>
      <w:pStyle w:val="a9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6B30" w:rsidRDefault="00006B30" w:rsidP="00B96672">
    <w:pPr>
      <w:pStyle w:val="a9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887FD1"/>
    <w:multiLevelType w:val="hybridMultilevel"/>
    <w:tmpl w:val="70BA273C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2D0921"/>
    <w:multiLevelType w:val="hybridMultilevel"/>
    <w:tmpl w:val="2B2EC9EA"/>
    <w:lvl w:ilvl="0" w:tplc="61E875DA">
      <w:start w:val="1"/>
      <w:numFmt w:val="decimal"/>
      <w:lvlText w:val="%1、"/>
      <w:lvlJc w:val="left"/>
      <w:pPr>
        <w:ind w:left="19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D13402"/>
    <w:multiLevelType w:val="hybridMultilevel"/>
    <w:tmpl w:val="FE1E77DC"/>
    <w:lvl w:ilvl="0" w:tplc="DDEAEF1E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376AEB"/>
    <w:multiLevelType w:val="hybridMultilevel"/>
    <w:tmpl w:val="2A6CCF14"/>
    <w:lvl w:ilvl="0" w:tplc="AFBA197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A1E4868"/>
    <w:multiLevelType w:val="hybridMultilevel"/>
    <w:tmpl w:val="1CA08CC2"/>
    <w:lvl w:ilvl="0" w:tplc="61E875DA">
      <w:start w:val="1"/>
      <w:numFmt w:val="decimal"/>
      <w:lvlText w:val="%1、"/>
      <w:lvlJc w:val="left"/>
      <w:pPr>
        <w:ind w:left="11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30" w:hanging="420"/>
      </w:pPr>
    </w:lvl>
    <w:lvl w:ilvl="2" w:tplc="0409001B" w:tentative="1">
      <w:start w:val="1"/>
      <w:numFmt w:val="lowerRoman"/>
      <w:lvlText w:val="%3."/>
      <w:lvlJc w:val="right"/>
      <w:pPr>
        <w:ind w:left="1950" w:hanging="420"/>
      </w:pPr>
    </w:lvl>
    <w:lvl w:ilvl="3" w:tplc="0409000F" w:tentative="1">
      <w:start w:val="1"/>
      <w:numFmt w:val="decimal"/>
      <w:lvlText w:val="%4."/>
      <w:lvlJc w:val="left"/>
      <w:pPr>
        <w:ind w:left="2370" w:hanging="420"/>
      </w:pPr>
    </w:lvl>
    <w:lvl w:ilvl="4" w:tplc="04090019" w:tentative="1">
      <w:start w:val="1"/>
      <w:numFmt w:val="lowerLetter"/>
      <w:lvlText w:val="%5)"/>
      <w:lvlJc w:val="left"/>
      <w:pPr>
        <w:ind w:left="2790" w:hanging="420"/>
      </w:pPr>
    </w:lvl>
    <w:lvl w:ilvl="5" w:tplc="0409001B" w:tentative="1">
      <w:start w:val="1"/>
      <w:numFmt w:val="lowerRoman"/>
      <w:lvlText w:val="%6."/>
      <w:lvlJc w:val="right"/>
      <w:pPr>
        <w:ind w:left="3210" w:hanging="420"/>
      </w:pPr>
    </w:lvl>
    <w:lvl w:ilvl="6" w:tplc="0409000F" w:tentative="1">
      <w:start w:val="1"/>
      <w:numFmt w:val="decimal"/>
      <w:lvlText w:val="%7."/>
      <w:lvlJc w:val="left"/>
      <w:pPr>
        <w:ind w:left="3630" w:hanging="420"/>
      </w:pPr>
    </w:lvl>
    <w:lvl w:ilvl="7" w:tplc="04090019" w:tentative="1">
      <w:start w:val="1"/>
      <w:numFmt w:val="lowerLetter"/>
      <w:lvlText w:val="%8)"/>
      <w:lvlJc w:val="left"/>
      <w:pPr>
        <w:ind w:left="4050" w:hanging="420"/>
      </w:pPr>
    </w:lvl>
    <w:lvl w:ilvl="8" w:tplc="0409001B" w:tentative="1">
      <w:start w:val="1"/>
      <w:numFmt w:val="lowerRoman"/>
      <w:lvlText w:val="%9."/>
      <w:lvlJc w:val="right"/>
      <w:pPr>
        <w:ind w:left="4470" w:hanging="420"/>
      </w:pPr>
    </w:lvl>
  </w:abstractNum>
  <w:abstractNum w:abstractNumId="5">
    <w:nsid w:val="0B851097"/>
    <w:multiLevelType w:val="hybridMultilevel"/>
    <w:tmpl w:val="6AF6E3E2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DA35427"/>
    <w:multiLevelType w:val="hybridMultilevel"/>
    <w:tmpl w:val="610C9CBC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E784E49"/>
    <w:multiLevelType w:val="hybridMultilevel"/>
    <w:tmpl w:val="F516E07E"/>
    <w:lvl w:ilvl="0" w:tplc="20E2F75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FC91163"/>
    <w:multiLevelType w:val="multilevel"/>
    <w:tmpl w:val="DE7837D4"/>
    <w:lvl w:ilvl="0">
      <w:start w:val="1"/>
      <w:numFmt w:val="decimal"/>
      <w:pStyle w:val="a"/>
      <w:suff w:val="nothing"/>
      <w:lvlText w:val="%1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4"/>
        <w:szCs w:val="24"/>
      </w:rPr>
    </w:lvl>
    <w:lvl w:ilvl="1">
      <w:start w:val="1"/>
      <w:numFmt w:val="decimal"/>
      <w:pStyle w:val="a0"/>
      <w:suff w:val="nothing"/>
      <w:lvlText w:val="%1.%2　"/>
      <w:lvlJc w:val="left"/>
      <w:pPr>
        <w:ind w:left="284" w:firstLine="0"/>
      </w:pPr>
      <w:rPr>
        <w:rFonts w:ascii="Times New Roman" w:eastAsia="黑体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1"/>
      <w:suff w:val="nothing"/>
      <w:lvlText w:val="%1.%2.%3　"/>
      <w:lvlJc w:val="left"/>
      <w:pPr>
        <w:ind w:left="851" w:firstLine="0"/>
      </w:pPr>
      <w:rPr>
        <w:rFonts w:ascii="Times New Roman" w:eastAsia="黑体" w:hAnsi="Times New Roman" w:cs="Times New Roman" w:hint="default"/>
        <w:b w:val="0"/>
        <w:i w:val="0"/>
        <w:sz w:val="24"/>
        <w:szCs w:val="24"/>
      </w:rPr>
    </w:lvl>
    <w:lvl w:ilvl="3">
      <w:start w:val="1"/>
      <w:numFmt w:val="decimal"/>
      <w:pStyle w:val="a2"/>
      <w:suff w:val="nothing"/>
      <w:lvlText w:val="%1.%2.%3.%4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4"/>
        <w:szCs w:val="24"/>
      </w:rPr>
    </w:lvl>
    <w:lvl w:ilvl="4">
      <w:start w:val="1"/>
      <w:numFmt w:val="decimal"/>
      <w:pStyle w:val="a3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9">
    <w:nsid w:val="261B2679"/>
    <w:multiLevelType w:val="hybridMultilevel"/>
    <w:tmpl w:val="708C2A96"/>
    <w:lvl w:ilvl="0" w:tplc="64B013F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64B013F4">
      <w:start w:val="1"/>
      <w:numFmt w:val="decimal"/>
      <w:lvlText w:val="%2、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89069C0"/>
    <w:multiLevelType w:val="hybridMultilevel"/>
    <w:tmpl w:val="52AAD220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89E5D88"/>
    <w:multiLevelType w:val="multilevel"/>
    <w:tmpl w:val="6450B9AA"/>
    <w:styleLink w:val="11"/>
    <w:lvl w:ilvl="0">
      <w:start w:val="1"/>
      <w:numFmt w:val="none"/>
      <w:lvlText w:val="4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4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2A4B27F0"/>
    <w:multiLevelType w:val="hybridMultilevel"/>
    <w:tmpl w:val="C4C2F0E2"/>
    <w:lvl w:ilvl="0" w:tplc="64B013F4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A7C19E1"/>
    <w:multiLevelType w:val="hybridMultilevel"/>
    <w:tmpl w:val="1A48BDDC"/>
    <w:lvl w:ilvl="0" w:tplc="34A4C00C">
      <w:start w:val="1"/>
      <w:numFmt w:val="decimal"/>
      <w:lvlText w:val="%1、"/>
      <w:lvlJc w:val="left"/>
      <w:pPr>
        <w:ind w:left="63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>
    <w:nsid w:val="2C870353"/>
    <w:multiLevelType w:val="hybridMultilevel"/>
    <w:tmpl w:val="35C8A066"/>
    <w:lvl w:ilvl="0" w:tplc="A4700A7A">
      <w:start w:val="1"/>
      <w:numFmt w:val="japaneseCounting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302E1D87"/>
    <w:multiLevelType w:val="hybridMultilevel"/>
    <w:tmpl w:val="014E840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316D69D3"/>
    <w:multiLevelType w:val="hybridMultilevel"/>
    <w:tmpl w:val="3E0A8D4A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61E875DA">
      <w:start w:val="1"/>
      <w:numFmt w:val="decimal"/>
      <w:lvlText w:val="%4、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3172FF8"/>
    <w:multiLevelType w:val="hybridMultilevel"/>
    <w:tmpl w:val="E2F45B7E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8">
    <w:nsid w:val="33EC29A2"/>
    <w:multiLevelType w:val="hybridMultilevel"/>
    <w:tmpl w:val="E8AE02E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9">
    <w:nsid w:val="35454E3E"/>
    <w:multiLevelType w:val="hybridMultilevel"/>
    <w:tmpl w:val="FFE6AF3E"/>
    <w:lvl w:ilvl="0" w:tplc="61E875DA">
      <w:start w:val="1"/>
      <w:numFmt w:val="decimal"/>
      <w:lvlText w:val="%1、"/>
      <w:lvlJc w:val="left"/>
      <w:pPr>
        <w:ind w:left="780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3D4B27E3"/>
    <w:multiLevelType w:val="hybridMultilevel"/>
    <w:tmpl w:val="B172147A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FA61512"/>
    <w:multiLevelType w:val="hybridMultilevel"/>
    <w:tmpl w:val="8E48C732"/>
    <w:lvl w:ilvl="0" w:tplc="A1466E72">
      <w:start w:val="1"/>
      <w:numFmt w:val="japaneseCounting"/>
      <w:lvlText w:val="(%1)"/>
      <w:lvlJc w:val="left"/>
      <w:pPr>
        <w:ind w:left="720" w:hanging="720"/>
      </w:pPr>
      <w:rPr>
        <w:rFonts w:hint="default"/>
      </w:rPr>
    </w:lvl>
    <w:lvl w:ilvl="1" w:tplc="4224B986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1B746C0"/>
    <w:multiLevelType w:val="hybridMultilevel"/>
    <w:tmpl w:val="F34C6DF2"/>
    <w:lvl w:ilvl="0" w:tplc="F84E89F0">
      <w:start w:val="1"/>
      <w:numFmt w:val="japaneseCounting"/>
      <w:lvlText w:val="%1、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38E5A00"/>
    <w:multiLevelType w:val="hybridMultilevel"/>
    <w:tmpl w:val="8D7EAB1A"/>
    <w:lvl w:ilvl="0" w:tplc="E152B66A">
      <w:numFmt w:val="bullet"/>
      <w:lvlText w:val="★"/>
      <w:lvlJc w:val="left"/>
      <w:pPr>
        <w:ind w:left="360" w:hanging="360"/>
      </w:pPr>
      <w:rPr>
        <w:rFonts w:ascii="仿宋_GB2312" w:eastAsia="仿宋_GB2312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7FB3993"/>
    <w:multiLevelType w:val="hybridMultilevel"/>
    <w:tmpl w:val="21AE93FC"/>
    <w:lvl w:ilvl="0" w:tplc="CB0ADE24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A7A6165"/>
    <w:multiLevelType w:val="hybridMultilevel"/>
    <w:tmpl w:val="6A74491C"/>
    <w:lvl w:ilvl="0" w:tplc="10F002D2">
      <w:start w:val="1"/>
      <w:numFmt w:val="chineseCountingThousand"/>
      <w:lvlText w:val="%1、"/>
      <w:lvlJc w:val="left"/>
      <w:pPr>
        <w:ind w:left="1697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692" w:hanging="420"/>
      </w:pPr>
    </w:lvl>
    <w:lvl w:ilvl="2" w:tplc="0409001B">
      <w:start w:val="1"/>
      <w:numFmt w:val="lowerRoman"/>
      <w:lvlText w:val="%3."/>
      <w:lvlJc w:val="right"/>
      <w:pPr>
        <w:ind w:left="2112" w:hanging="420"/>
      </w:pPr>
    </w:lvl>
    <w:lvl w:ilvl="3" w:tplc="7F823C56">
      <w:start w:val="1"/>
      <w:numFmt w:val="japaneseCounting"/>
      <w:lvlText w:val="%4、"/>
      <w:lvlJc w:val="left"/>
      <w:pPr>
        <w:ind w:left="2592" w:hanging="48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952" w:hanging="420"/>
      </w:pPr>
    </w:lvl>
    <w:lvl w:ilvl="5" w:tplc="0409001B" w:tentative="1">
      <w:start w:val="1"/>
      <w:numFmt w:val="lowerRoman"/>
      <w:lvlText w:val="%6."/>
      <w:lvlJc w:val="right"/>
      <w:pPr>
        <w:ind w:left="3372" w:hanging="420"/>
      </w:pPr>
    </w:lvl>
    <w:lvl w:ilvl="6" w:tplc="0409000F" w:tentative="1">
      <w:start w:val="1"/>
      <w:numFmt w:val="decimal"/>
      <w:lvlText w:val="%7."/>
      <w:lvlJc w:val="left"/>
      <w:pPr>
        <w:ind w:left="3792" w:hanging="420"/>
      </w:pPr>
    </w:lvl>
    <w:lvl w:ilvl="7" w:tplc="04090019" w:tentative="1">
      <w:start w:val="1"/>
      <w:numFmt w:val="lowerLetter"/>
      <w:lvlText w:val="%8)"/>
      <w:lvlJc w:val="left"/>
      <w:pPr>
        <w:ind w:left="4212" w:hanging="420"/>
      </w:pPr>
    </w:lvl>
    <w:lvl w:ilvl="8" w:tplc="0409001B" w:tentative="1">
      <w:start w:val="1"/>
      <w:numFmt w:val="lowerRoman"/>
      <w:lvlText w:val="%9."/>
      <w:lvlJc w:val="right"/>
      <w:pPr>
        <w:ind w:left="4632" w:hanging="420"/>
      </w:pPr>
    </w:lvl>
  </w:abstractNum>
  <w:abstractNum w:abstractNumId="26">
    <w:nsid w:val="50075FC3"/>
    <w:multiLevelType w:val="hybridMultilevel"/>
    <w:tmpl w:val="1E90D9E8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0E10CD6"/>
    <w:multiLevelType w:val="hybridMultilevel"/>
    <w:tmpl w:val="29E0EA8C"/>
    <w:lvl w:ilvl="0" w:tplc="E3BC6A0A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2554957"/>
    <w:multiLevelType w:val="hybridMultilevel"/>
    <w:tmpl w:val="B778191C"/>
    <w:lvl w:ilvl="0" w:tplc="B4F83EC6">
      <w:start w:val="1"/>
      <w:numFmt w:val="decimal"/>
      <w:lvlText w:val="（%1）"/>
      <w:lvlJc w:val="left"/>
      <w:pPr>
        <w:ind w:left="900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>
    <w:nsid w:val="54C37AD8"/>
    <w:multiLevelType w:val="hybridMultilevel"/>
    <w:tmpl w:val="963AAA5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0">
    <w:nsid w:val="54F038E8"/>
    <w:multiLevelType w:val="hybridMultilevel"/>
    <w:tmpl w:val="9E3CD9E4"/>
    <w:lvl w:ilvl="0" w:tplc="D5B899F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181E8C52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80887834">
      <w:start w:val="1"/>
      <w:numFmt w:val="decimal"/>
      <w:lvlText w:val="（%3）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3" w:tplc="61E875DA">
      <w:start w:val="1"/>
      <w:numFmt w:val="decimal"/>
      <w:lvlText w:val="%4、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56024703"/>
    <w:multiLevelType w:val="hybridMultilevel"/>
    <w:tmpl w:val="DAC2E7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5BB0F1A4">
      <w:start w:val="1"/>
      <w:numFmt w:val="decimal"/>
      <w:lvlText w:val="%2."/>
      <w:lvlJc w:val="left"/>
      <w:pPr>
        <w:ind w:left="840" w:hanging="42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78B3DF3"/>
    <w:multiLevelType w:val="hybridMultilevel"/>
    <w:tmpl w:val="8DC2AD48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7F823C56">
      <w:start w:val="1"/>
      <w:numFmt w:val="japaneseCounting"/>
      <w:lvlText w:val="%4、"/>
      <w:lvlJc w:val="left"/>
      <w:pPr>
        <w:ind w:left="1740" w:hanging="48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9EC7646"/>
    <w:multiLevelType w:val="hybridMultilevel"/>
    <w:tmpl w:val="6B5E612A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A8C7715"/>
    <w:multiLevelType w:val="hybridMultilevel"/>
    <w:tmpl w:val="A2064740"/>
    <w:lvl w:ilvl="0" w:tplc="D03AF502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D0A1540"/>
    <w:multiLevelType w:val="hybridMultilevel"/>
    <w:tmpl w:val="F1AA8B14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94667BA"/>
    <w:multiLevelType w:val="multilevel"/>
    <w:tmpl w:val="331AB6A6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7">
    <w:nsid w:val="69AE0610"/>
    <w:multiLevelType w:val="hybridMultilevel"/>
    <w:tmpl w:val="85EC1F7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C612552"/>
    <w:multiLevelType w:val="hybridMultilevel"/>
    <w:tmpl w:val="9DCC2A14"/>
    <w:lvl w:ilvl="0" w:tplc="AFBA197A">
      <w:start w:val="1"/>
      <w:numFmt w:val="japaneseCounting"/>
      <w:lvlText w:val="%1、"/>
      <w:lvlJc w:val="left"/>
      <w:pPr>
        <w:ind w:left="420" w:hanging="420"/>
      </w:pPr>
      <w:rPr>
        <w:rFonts w:hint="eastAsia"/>
        <w:lang w:val="en-US"/>
      </w:rPr>
    </w:lvl>
    <w:lvl w:ilvl="1" w:tplc="87089F40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CC21A28"/>
    <w:multiLevelType w:val="hybridMultilevel"/>
    <w:tmpl w:val="480ECD98"/>
    <w:lvl w:ilvl="0" w:tplc="0EB80B0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CE85792"/>
    <w:multiLevelType w:val="hybridMultilevel"/>
    <w:tmpl w:val="6D34DCDA"/>
    <w:lvl w:ilvl="0" w:tplc="64B013F4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6E672A8D"/>
    <w:multiLevelType w:val="hybridMultilevel"/>
    <w:tmpl w:val="8196D0B2"/>
    <w:lvl w:ilvl="0" w:tplc="5C022A30">
      <w:start w:val="1"/>
      <w:numFmt w:val="decimal"/>
      <w:lvlText w:val="%1、"/>
      <w:lvlJc w:val="left"/>
      <w:pPr>
        <w:ind w:left="283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1DA1107"/>
    <w:multiLevelType w:val="hybridMultilevel"/>
    <w:tmpl w:val="FBC41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21C620B"/>
    <w:multiLevelType w:val="hybridMultilevel"/>
    <w:tmpl w:val="3CEA3722"/>
    <w:lvl w:ilvl="0" w:tplc="61E875D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80887834">
      <w:start w:val="1"/>
      <w:numFmt w:val="decimal"/>
      <w:lvlText w:val="（%4）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2544BC4"/>
    <w:multiLevelType w:val="hybridMultilevel"/>
    <w:tmpl w:val="F41C79B0"/>
    <w:lvl w:ilvl="0" w:tplc="7C32F8F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3EB5347"/>
    <w:multiLevelType w:val="hybridMultilevel"/>
    <w:tmpl w:val="13B42BB4"/>
    <w:lvl w:ilvl="0" w:tplc="64B013F4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7B844212"/>
    <w:multiLevelType w:val="hybridMultilevel"/>
    <w:tmpl w:val="3F6C7476"/>
    <w:lvl w:ilvl="0" w:tplc="4ADA0B28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57DAB908">
      <w:start w:val="1"/>
      <w:numFmt w:val="ideographTradition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7">
    <w:nsid w:val="7BEC6CC7"/>
    <w:multiLevelType w:val="hybridMultilevel"/>
    <w:tmpl w:val="AD144BC6"/>
    <w:lvl w:ilvl="0" w:tplc="D5B899F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181E8C52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80887834">
      <w:start w:val="1"/>
      <w:numFmt w:val="decimal"/>
      <w:lvlText w:val="（%3）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3" w:tplc="61E875DA">
      <w:start w:val="1"/>
      <w:numFmt w:val="decimal"/>
      <w:lvlText w:val="%4、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8"/>
  </w:num>
  <w:num w:numId="2">
    <w:abstractNumId w:val="3"/>
  </w:num>
  <w:num w:numId="3">
    <w:abstractNumId w:val="6"/>
  </w:num>
  <w:num w:numId="4">
    <w:abstractNumId w:val="20"/>
  </w:num>
  <w:num w:numId="5">
    <w:abstractNumId w:val="7"/>
  </w:num>
  <w:num w:numId="6">
    <w:abstractNumId w:val="22"/>
  </w:num>
  <w:num w:numId="7">
    <w:abstractNumId w:val="2"/>
  </w:num>
  <w:num w:numId="8">
    <w:abstractNumId w:val="16"/>
  </w:num>
  <w:num w:numId="9">
    <w:abstractNumId w:val="10"/>
  </w:num>
  <w:num w:numId="10">
    <w:abstractNumId w:val="30"/>
  </w:num>
  <w:num w:numId="11">
    <w:abstractNumId w:val="47"/>
  </w:num>
  <w:num w:numId="12">
    <w:abstractNumId w:val="35"/>
  </w:num>
  <w:num w:numId="13">
    <w:abstractNumId w:val="1"/>
  </w:num>
  <w:num w:numId="14">
    <w:abstractNumId w:val="38"/>
  </w:num>
  <w:num w:numId="15">
    <w:abstractNumId w:val="0"/>
  </w:num>
  <w:num w:numId="16">
    <w:abstractNumId w:val="32"/>
  </w:num>
  <w:num w:numId="17">
    <w:abstractNumId w:val="33"/>
  </w:num>
  <w:num w:numId="18">
    <w:abstractNumId w:val="39"/>
  </w:num>
  <w:num w:numId="19">
    <w:abstractNumId w:val="25"/>
  </w:num>
  <w:num w:numId="20">
    <w:abstractNumId w:val="41"/>
  </w:num>
  <w:num w:numId="21">
    <w:abstractNumId w:val="4"/>
  </w:num>
  <w:num w:numId="22">
    <w:abstractNumId w:val="37"/>
  </w:num>
  <w:num w:numId="23">
    <w:abstractNumId w:val="11"/>
  </w:num>
  <w:num w:numId="24">
    <w:abstractNumId w:val="26"/>
  </w:num>
  <w:num w:numId="25">
    <w:abstractNumId w:val="9"/>
  </w:num>
  <w:num w:numId="26">
    <w:abstractNumId w:val="19"/>
  </w:num>
  <w:num w:numId="27">
    <w:abstractNumId w:val="12"/>
  </w:num>
  <w:num w:numId="28">
    <w:abstractNumId w:val="45"/>
  </w:num>
  <w:num w:numId="29">
    <w:abstractNumId w:val="40"/>
  </w:num>
  <w:num w:numId="30">
    <w:abstractNumId w:val="15"/>
  </w:num>
  <w:num w:numId="31">
    <w:abstractNumId w:val="18"/>
  </w:num>
  <w:num w:numId="32">
    <w:abstractNumId w:val="5"/>
  </w:num>
  <w:num w:numId="33">
    <w:abstractNumId w:val="44"/>
  </w:num>
  <w:num w:numId="34">
    <w:abstractNumId w:val="36"/>
  </w:num>
  <w:num w:numId="35">
    <w:abstractNumId w:val="28"/>
  </w:num>
  <w:num w:numId="36">
    <w:abstractNumId w:val="27"/>
  </w:num>
  <w:num w:numId="37">
    <w:abstractNumId w:val="29"/>
  </w:num>
  <w:num w:numId="38">
    <w:abstractNumId w:val="21"/>
  </w:num>
  <w:num w:numId="39">
    <w:abstractNumId w:val="42"/>
  </w:num>
  <w:num w:numId="40">
    <w:abstractNumId w:val="31"/>
  </w:num>
  <w:num w:numId="41">
    <w:abstractNumId w:val="34"/>
  </w:num>
  <w:num w:numId="42">
    <w:abstractNumId w:val="24"/>
  </w:num>
  <w:num w:numId="43">
    <w:abstractNumId w:val="46"/>
  </w:num>
  <w:num w:numId="44">
    <w:abstractNumId w:val="13"/>
  </w:num>
  <w:num w:numId="45">
    <w:abstractNumId w:val="14"/>
  </w:num>
  <w:num w:numId="46">
    <w:abstractNumId w:val="43"/>
  </w:num>
  <w:num w:numId="47">
    <w:abstractNumId w:val="17"/>
  </w:num>
  <w:num w:numId="48">
    <w:abstractNumId w:val="23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0BCC"/>
    <w:rsid w:val="0000427A"/>
    <w:rsid w:val="000048F1"/>
    <w:rsid w:val="00006562"/>
    <w:rsid w:val="000067CA"/>
    <w:rsid w:val="00006B30"/>
    <w:rsid w:val="00010435"/>
    <w:rsid w:val="000107DB"/>
    <w:rsid w:val="00010E06"/>
    <w:rsid w:val="00011052"/>
    <w:rsid w:val="000118CD"/>
    <w:rsid w:val="00011E15"/>
    <w:rsid w:val="00011E33"/>
    <w:rsid w:val="000169D6"/>
    <w:rsid w:val="00017E1F"/>
    <w:rsid w:val="00021512"/>
    <w:rsid w:val="00022162"/>
    <w:rsid w:val="0002437A"/>
    <w:rsid w:val="0003003F"/>
    <w:rsid w:val="000306DE"/>
    <w:rsid w:val="00033264"/>
    <w:rsid w:val="00033A8D"/>
    <w:rsid w:val="00033F29"/>
    <w:rsid w:val="00034C24"/>
    <w:rsid w:val="000355DA"/>
    <w:rsid w:val="00040012"/>
    <w:rsid w:val="000407C7"/>
    <w:rsid w:val="00042A3F"/>
    <w:rsid w:val="00044542"/>
    <w:rsid w:val="00050AD1"/>
    <w:rsid w:val="0005148C"/>
    <w:rsid w:val="000572DF"/>
    <w:rsid w:val="00064887"/>
    <w:rsid w:val="000659ED"/>
    <w:rsid w:val="000744DB"/>
    <w:rsid w:val="00074597"/>
    <w:rsid w:val="00074C84"/>
    <w:rsid w:val="00076FDA"/>
    <w:rsid w:val="00080AFA"/>
    <w:rsid w:val="000812C6"/>
    <w:rsid w:val="0008334B"/>
    <w:rsid w:val="0008410D"/>
    <w:rsid w:val="000846F2"/>
    <w:rsid w:val="00086F87"/>
    <w:rsid w:val="0009178B"/>
    <w:rsid w:val="00091B49"/>
    <w:rsid w:val="00097C19"/>
    <w:rsid w:val="000A10FD"/>
    <w:rsid w:val="000A1ABE"/>
    <w:rsid w:val="000A3ABE"/>
    <w:rsid w:val="000A5533"/>
    <w:rsid w:val="000A5D2C"/>
    <w:rsid w:val="000A7B0A"/>
    <w:rsid w:val="000B1D1D"/>
    <w:rsid w:val="000B438D"/>
    <w:rsid w:val="000B54EF"/>
    <w:rsid w:val="000B593B"/>
    <w:rsid w:val="000B6C28"/>
    <w:rsid w:val="000C640E"/>
    <w:rsid w:val="000D0515"/>
    <w:rsid w:val="000D18AA"/>
    <w:rsid w:val="000D1D97"/>
    <w:rsid w:val="000D3580"/>
    <w:rsid w:val="000E07A0"/>
    <w:rsid w:val="000E1083"/>
    <w:rsid w:val="000E326C"/>
    <w:rsid w:val="000E4177"/>
    <w:rsid w:val="000E4AB5"/>
    <w:rsid w:val="000E790F"/>
    <w:rsid w:val="000F153A"/>
    <w:rsid w:val="000F2BAC"/>
    <w:rsid w:val="000F4443"/>
    <w:rsid w:val="000F5661"/>
    <w:rsid w:val="000F65E0"/>
    <w:rsid w:val="000F670D"/>
    <w:rsid w:val="000F6B87"/>
    <w:rsid w:val="000F6C30"/>
    <w:rsid w:val="000F72F6"/>
    <w:rsid w:val="000F7387"/>
    <w:rsid w:val="000F7AA8"/>
    <w:rsid w:val="0010592A"/>
    <w:rsid w:val="001063A4"/>
    <w:rsid w:val="00106431"/>
    <w:rsid w:val="001118CF"/>
    <w:rsid w:val="00114DC6"/>
    <w:rsid w:val="0012072D"/>
    <w:rsid w:val="00124C42"/>
    <w:rsid w:val="00126E07"/>
    <w:rsid w:val="001273FF"/>
    <w:rsid w:val="0013551F"/>
    <w:rsid w:val="00136E57"/>
    <w:rsid w:val="00137224"/>
    <w:rsid w:val="00141A97"/>
    <w:rsid w:val="00142449"/>
    <w:rsid w:val="001432D7"/>
    <w:rsid w:val="00145A4B"/>
    <w:rsid w:val="00146B88"/>
    <w:rsid w:val="00147B1D"/>
    <w:rsid w:val="001504B6"/>
    <w:rsid w:val="00152F4B"/>
    <w:rsid w:val="001564C7"/>
    <w:rsid w:val="0016242D"/>
    <w:rsid w:val="00163A20"/>
    <w:rsid w:val="00170C3C"/>
    <w:rsid w:val="00173A67"/>
    <w:rsid w:val="0017451C"/>
    <w:rsid w:val="00174CB8"/>
    <w:rsid w:val="001750E3"/>
    <w:rsid w:val="001752B9"/>
    <w:rsid w:val="00176DBF"/>
    <w:rsid w:val="001772F2"/>
    <w:rsid w:val="001831A7"/>
    <w:rsid w:val="00183A5A"/>
    <w:rsid w:val="00185FAF"/>
    <w:rsid w:val="001915D5"/>
    <w:rsid w:val="001917AB"/>
    <w:rsid w:val="0019263C"/>
    <w:rsid w:val="001947B6"/>
    <w:rsid w:val="00195494"/>
    <w:rsid w:val="00196090"/>
    <w:rsid w:val="00197E73"/>
    <w:rsid w:val="001A2A31"/>
    <w:rsid w:val="001A2C61"/>
    <w:rsid w:val="001A460A"/>
    <w:rsid w:val="001A541E"/>
    <w:rsid w:val="001A5743"/>
    <w:rsid w:val="001B0B61"/>
    <w:rsid w:val="001B76B0"/>
    <w:rsid w:val="001B7B33"/>
    <w:rsid w:val="001C0918"/>
    <w:rsid w:val="001C1D65"/>
    <w:rsid w:val="001C2E89"/>
    <w:rsid w:val="001C37E3"/>
    <w:rsid w:val="001C5002"/>
    <w:rsid w:val="001D69AC"/>
    <w:rsid w:val="001E0B45"/>
    <w:rsid w:val="001E4B89"/>
    <w:rsid w:val="001E644E"/>
    <w:rsid w:val="001F42B4"/>
    <w:rsid w:val="001F7025"/>
    <w:rsid w:val="001F734C"/>
    <w:rsid w:val="001F7CDA"/>
    <w:rsid w:val="002036F6"/>
    <w:rsid w:val="00204B30"/>
    <w:rsid w:val="00204E49"/>
    <w:rsid w:val="00206B9D"/>
    <w:rsid w:val="0021451A"/>
    <w:rsid w:val="0021750A"/>
    <w:rsid w:val="0021775E"/>
    <w:rsid w:val="00217CA5"/>
    <w:rsid w:val="00217E36"/>
    <w:rsid w:val="0022298D"/>
    <w:rsid w:val="00222A23"/>
    <w:rsid w:val="002244CE"/>
    <w:rsid w:val="0022476A"/>
    <w:rsid w:val="00227B45"/>
    <w:rsid w:val="002304AE"/>
    <w:rsid w:val="00233D4D"/>
    <w:rsid w:val="002341A8"/>
    <w:rsid w:val="00234A5C"/>
    <w:rsid w:val="00236407"/>
    <w:rsid w:val="00240490"/>
    <w:rsid w:val="00246F43"/>
    <w:rsid w:val="002521DA"/>
    <w:rsid w:val="002531CA"/>
    <w:rsid w:val="0025601C"/>
    <w:rsid w:val="002600D2"/>
    <w:rsid w:val="00262088"/>
    <w:rsid w:val="0026600B"/>
    <w:rsid w:val="00266B42"/>
    <w:rsid w:val="0028136D"/>
    <w:rsid w:val="0028185C"/>
    <w:rsid w:val="002828B7"/>
    <w:rsid w:val="00283B77"/>
    <w:rsid w:val="00286F92"/>
    <w:rsid w:val="002938B8"/>
    <w:rsid w:val="00294450"/>
    <w:rsid w:val="002A0317"/>
    <w:rsid w:val="002A091C"/>
    <w:rsid w:val="002A0AA2"/>
    <w:rsid w:val="002A0CE0"/>
    <w:rsid w:val="002A46AE"/>
    <w:rsid w:val="002A4C61"/>
    <w:rsid w:val="002A6388"/>
    <w:rsid w:val="002A71BF"/>
    <w:rsid w:val="002A7EF6"/>
    <w:rsid w:val="002A7F92"/>
    <w:rsid w:val="002B353F"/>
    <w:rsid w:val="002B4DB1"/>
    <w:rsid w:val="002B5672"/>
    <w:rsid w:val="002C18BD"/>
    <w:rsid w:val="002C3CB1"/>
    <w:rsid w:val="002C60F9"/>
    <w:rsid w:val="002C71FB"/>
    <w:rsid w:val="002D2373"/>
    <w:rsid w:val="002D3B6B"/>
    <w:rsid w:val="002D3D46"/>
    <w:rsid w:val="002D5032"/>
    <w:rsid w:val="002D6714"/>
    <w:rsid w:val="002D682E"/>
    <w:rsid w:val="002D6E82"/>
    <w:rsid w:val="002E2CD8"/>
    <w:rsid w:val="002E354E"/>
    <w:rsid w:val="002E3E98"/>
    <w:rsid w:val="002E4CDF"/>
    <w:rsid w:val="002E61FA"/>
    <w:rsid w:val="002E6A73"/>
    <w:rsid w:val="002E6A7C"/>
    <w:rsid w:val="002F3421"/>
    <w:rsid w:val="002F4D95"/>
    <w:rsid w:val="002F6CFF"/>
    <w:rsid w:val="00301033"/>
    <w:rsid w:val="00307384"/>
    <w:rsid w:val="0031107B"/>
    <w:rsid w:val="003111ED"/>
    <w:rsid w:val="00314BA9"/>
    <w:rsid w:val="00315BF0"/>
    <w:rsid w:val="00316728"/>
    <w:rsid w:val="00322AC3"/>
    <w:rsid w:val="00323B0B"/>
    <w:rsid w:val="0032555C"/>
    <w:rsid w:val="003261AA"/>
    <w:rsid w:val="003317AA"/>
    <w:rsid w:val="003323A5"/>
    <w:rsid w:val="00332AF9"/>
    <w:rsid w:val="00335450"/>
    <w:rsid w:val="00337A09"/>
    <w:rsid w:val="0034448B"/>
    <w:rsid w:val="00344E83"/>
    <w:rsid w:val="00344FBA"/>
    <w:rsid w:val="0034562A"/>
    <w:rsid w:val="00350F20"/>
    <w:rsid w:val="003537B1"/>
    <w:rsid w:val="00353B4F"/>
    <w:rsid w:val="00356266"/>
    <w:rsid w:val="00360074"/>
    <w:rsid w:val="00361E2D"/>
    <w:rsid w:val="00362C0A"/>
    <w:rsid w:val="00364EDD"/>
    <w:rsid w:val="00365C1C"/>
    <w:rsid w:val="003703B0"/>
    <w:rsid w:val="00370E57"/>
    <w:rsid w:val="00371C6E"/>
    <w:rsid w:val="00372E42"/>
    <w:rsid w:val="00373060"/>
    <w:rsid w:val="00375EDF"/>
    <w:rsid w:val="0037683B"/>
    <w:rsid w:val="0037736B"/>
    <w:rsid w:val="00377FEF"/>
    <w:rsid w:val="00380D8E"/>
    <w:rsid w:val="0038152F"/>
    <w:rsid w:val="003816AE"/>
    <w:rsid w:val="00382791"/>
    <w:rsid w:val="003839E1"/>
    <w:rsid w:val="0039243B"/>
    <w:rsid w:val="00392AA8"/>
    <w:rsid w:val="003A0CB8"/>
    <w:rsid w:val="003A2452"/>
    <w:rsid w:val="003A4D0E"/>
    <w:rsid w:val="003A53F6"/>
    <w:rsid w:val="003B037A"/>
    <w:rsid w:val="003B359D"/>
    <w:rsid w:val="003B3E9F"/>
    <w:rsid w:val="003B7799"/>
    <w:rsid w:val="003C13E5"/>
    <w:rsid w:val="003C6E4A"/>
    <w:rsid w:val="003D0510"/>
    <w:rsid w:val="003D09A9"/>
    <w:rsid w:val="003D507D"/>
    <w:rsid w:val="003D6DFE"/>
    <w:rsid w:val="003D70D5"/>
    <w:rsid w:val="003E0BDE"/>
    <w:rsid w:val="003E318F"/>
    <w:rsid w:val="003E321F"/>
    <w:rsid w:val="003E438D"/>
    <w:rsid w:val="003E6B2E"/>
    <w:rsid w:val="003F3C4D"/>
    <w:rsid w:val="003F61BD"/>
    <w:rsid w:val="00400035"/>
    <w:rsid w:val="004059DA"/>
    <w:rsid w:val="00410749"/>
    <w:rsid w:val="00411BB5"/>
    <w:rsid w:val="00413A3C"/>
    <w:rsid w:val="00414C7A"/>
    <w:rsid w:val="0041687C"/>
    <w:rsid w:val="00420701"/>
    <w:rsid w:val="00421CC3"/>
    <w:rsid w:val="00423AF8"/>
    <w:rsid w:val="00423D83"/>
    <w:rsid w:val="00423F19"/>
    <w:rsid w:val="0042749A"/>
    <w:rsid w:val="00427F8A"/>
    <w:rsid w:val="00431375"/>
    <w:rsid w:val="004330C3"/>
    <w:rsid w:val="00435EEF"/>
    <w:rsid w:val="00436EED"/>
    <w:rsid w:val="0044175F"/>
    <w:rsid w:val="00442B31"/>
    <w:rsid w:val="00442F9B"/>
    <w:rsid w:val="0044323F"/>
    <w:rsid w:val="004439CD"/>
    <w:rsid w:val="0044418C"/>
    <w:rsid w:val="00444D0A"/>
    <w:rsid w:val="00445E9A"/>
    <w:rsid w:val="00446BBA"/>
    <w:rsid w:val="0045111E"/>
    <w:rsid w:val="00451E36"/>
    <w:rsid w:val="00453396"/>
    <w:rsid w:val="00457208"/>
    <w:rsid w:val="00461AEB"/>
    <w:rsid w:val="00463585"/>
    <w:rsid w:val="004635E4"/>
    <w:rsid w:val="00465803"/>
    <w:rsid w:val="004678DA"/>
    <w:rsid w:val="00471BBD"/>
    <w:rsid w:val="00472362"/>
    <w:rsid w:val="004737A2"/>
    <w:rsid w:val="00473D84"/>
    <w:rsid w:val="004807D8"/>
    <w:rsid w:val="00482EB3"/>
    <w:rsid w:val="00483F9A"/>
    <w:rsid w:val="00484953"/>
    <w:rsid w:val="00485803"/>
    <w:rsid w:val="004919B2"/>
    <w:rsid w:val="00492908"/>
    <w:rsid w:val="00493FAA"/>
    <w:rsid w:val="00495508"/>
    <w:rsid w:val="004A1AB2"/>
    <w:rsid w:val="004A1D9B"/>
    <w:rsid w:val="004A2519"/>
    <w:rsid w:val="004A365B"/>
    <w:rsid w:val="004A3911"/>
    <w:rsid w:val="004A465D"/>
    <w:rsid w:val="004A544C"/>
    <w:rsid w:val="004A6286"/>
    <w:rsid w:val="004B36EF"/>
    <w:rsid w:val="004B76CF"/>
    <w:rsid w:val="004C0632"/>
    <w:rsid w:val="004C128E"/>
    <w:rsid w:val="004C14B4"/>
    <w:rsid w:val="004C1C45"/>
    <w:rsid w:val="004C318C"/>
    <w:rsid w:val="004C3303"/>
    <w:rsid w:val="004C505B"/>
    <w:rsid w:val="004D064B"/>
    <w:rsid w:val="004D06A6"/>
    <w:rsid w:val="004D382F"/>
    <w:rsid w:val="004D465D"/>
    <w:rsid w:val="004D4E00"/>
    <w:rsid w:val="004D5032"/>
    <w:rsid w:val="004D7165"/>
    <w:rsid w:val="004D7740"/>
    <w:rsid w:val="004D7E4D"/>
    <w:rsid w:val="004E1594"/>
    <w:rsid w:val="004E2DDC"/>
    <w:rsid w:val="004E550C"/>
    <w:rsid w:val="004E6A04"/>
    <w:rsid w:val="004E6F57"/>
    <w:rsid w:val="004F365A"/>
    <w:rsid w:val="004F421A"/>
    <w:rsid w:val="004F674C"/>
    <w:rsid w:val="004F68AF"/>
    <w:rsid w:val="004F6E36"/>
    <w:rsid w:val="00504C2A"/>
    <w:rsid w:val="00507F3D"/>
    <w:rsid w:val="005101D9"/>
    <w:rsid w:val="00512842"/>
    <w:rsid w:val="0051337D"/>
    <w:rsid w:val="0051412F"/>
    <w:rsid w:val="00514AE3"/>
    <w:rsid w:val="00514C30"/>
    <w:rsid w:val="0051507E"/>
    <w:rsid w:val="005151FA"/>
    <w:rsid w:val="005153B8"/>
    <w:rsid w:val="0051566B"/>
    <w:rsid w:val="00515C25"/>
    <w:rsid w:val="00515F14"/>
    <w:rsid w:val="00517EAF"/>
    <w:rsid w:val="00521A21"/>
    <w:rsid w:val="00523E62"/>
    <w:rsid w:val="00525188"/>
    <w:rsid w:val="00525D7D"/>
    <w:rsid w:val="00525FE1"/>
    <w:rsid w:val="00530523"/>
    <w:rsid w:val="00531028"/>
    <w:rsid w:val="00531266"/>
    <w:rsid w:val="00532A58"/>
    <w:rsid w:val="00533321"/>
    <w:rsid w:val="005336F6"/>
    <w:rsid w:val="00533D94"/>
    <w:rsid w:val="0053562D"/>
    <w:rsid w:val="00535B5C"/>
    <w:rsid w:val="00536068"/>
    <w:rsid w:val="00536C90"/>
    <w:rsid w:val="00543481"/>
    <w:rsid w:val="00543DD8"/>
    <w:rsid w:val="005443F8"/>
    <w:rsid w:val="00544571"/>
    <w:rsid w:val="005449EE"/>
    <w:rsid w:val="00545DB5"/>
    <w:rsid w:val="00547DF7"/>
    <w:rsid w:val="005515FC"/>
    <w:rsid w:val="00551DB6"/>
    <w:rsid w:val="00552529"/>
    <w:rsid w:val="00552568"/>
    <w:rsid w:val="0055624A"/>
    <w:rsid w:val="00561CB5"/>
    <w:rsid w:val="00562C50"/>
    <w:rsid w:val="00563370"/>
    <w:rsid w:val="0056342E"/>
    <w:rsid w:val="00564693"/>
    <w:rsid w:val="005653A2"/>
    <w:rsid w:val="00565D80"/>
    <w:rsid w:val="005702F9"/>
    <w:rsid w:val="005707DE"/>
    <w:rsid w:val="00570EFC"/>
    <w:rsid w:val="00571C97"/>
    <w:rsid w:val="00575373"/>
    <w:rsid w:val="00575B8F"/>
    <w:rsid w:val="00583D44"/>
    <w:rsid w:val="005842DB"/>
    <w:rsid w:val="005874BE"/>
    <w:rsid w:val="00593C0D"/>
    <w:rsid w:val="00595550"/>
    <w:rsid w:val="005A22C1"/>
    <w:rsid w:val="005A2C8E"/>
    <w:rsid w:val="005A319E"/>
    <w:rsid w:val="005A7704"/>
    <w:rsid w:val="005B1CF9"/>
    <w:rsid w:val="005B5596"/>
    <w:rsid w:val="005B55B2"/>
    <w:rsid w:val="005B6A5E"/>
    <w:rsid w:val="005C30AA"/>
    <w:rsid w:val="005C3389"/>
    <w:rsid w:val="005C5CA6"/>
    <w:rsid w:val="005C6009"/>
    <w:rsid w:val="005C6C04"/>
    <w:rsid w:val="005D2B73"/>
    <w:rsid w:val="005D2D09"/>
    <w:rsid w:val="005D5C0C"/>
    <w:rsid w:val="005D6A07"/>
    <w:rsid w:val="005E1A13"/>
    <w:rsid w:val="005E1F9E"/>
    <w:rsid w:val="005E4E1E"/>
    <w:rsid w:val="005E77E8"/>
    <w:rsid w:val="005E7B74"/>
    <w:rsid w:val="005E7CB9"/>
    <w:rsid w:val="005F0BCC"/>
    <w:rsid w:val="005F10A1"/>
    <w:rsid w:val="005F254F"/>
    <w:rsid w:val="005F4039"/>
    <w:rsid w:val="005F4168"/>
    <w:rsid w:val="005F60AA"/>
    <w:rsid w:val="005F6172"/>
    <w:rsid w:val="005F756A"/>
    <w:rsid w:val="006039BE"/>
    <w:rsid w:val="0060662C"/>
    <w:rsid w:val="00610673"/>
    <w:rsid w:val="00610FBF"/>
    <w:rsid w:val="00611DCB"/>
    <w:rsid w:val="00613E80"/>
    <w:rsid w:val="00614B3E"/>
    <w:rsid w:val="00614F87"/>
    <w:rsid w:val="006150F9"/>
    <w:rsid w:val="00616692"/>
    <w:rsid w:val="006166E1"/>
    <w:rsid w:val="00616C18"/>
    <w:rsid w:val="00621D3E"/>
    <w:rsid w:val="00623B3A"/>
    <w:rsid w:val="00624A48"/>
    <w:rsid w:val="00625B60"/>
    <w:rsid w:val="006266A8"/>
    <w:rsid w:val="00630ABC"/>
    <w:rsid w:val="00631B78"/>
    <w:rsid w:val="00631BA8"/>
    <w:rsid w:val="00632D19"/>
    <w:rsid w:val="00637389"/>
    <w:rsid w:val="00637AA0"/>
    <w:rsid w:val="00640BE7"/>
    <w:rsid w:val="00644926"/>
    <w:rsid w:val="006452C7"/>
    <w:rsid w:val="00650677"/>
    <w:rsid w:val="0065078C"/>
    <w:rsid w:val="00650F3A"/>
    <w:rsid w:val="0065184D"/>
    <w:rsid w:val="006547A8"/>
    <w:rsid w:val="00656B79"/>
    <w:rsid w:val="0065721F"/>
    <w:rsid w:val="00663B5F"/>
    <w:rsid w:val="00666558"/>
    <w:rsid w:val="00666EB7"/>
    <w:rsid w:val="00667618"/>
    <w:rsid w:val="00667C07"/>
    <w:rsid w:val="006730B1"/>
    <w:rsid w:val="00674991"/>
    <w:rsid w:val="00676162"/>
    <w:rsid w:val="00683303"/>
    <w:rsid w:val="00683613"/>
    <w:rsid w:val="00685394"/>
    <w:rsid w:val="00691FA4"/>
    <w:rsid w:val="00695BD9"/>
    <w:rsid w:val="006A05E5"/>
    <w:rsid w:val="006A2177"/>
    <w:rsid w:val="006A2315"/>
    <w:rsid w:val="006A43E3"/>
    <w:rsid w:val="006A43E9"/>
    <w:rsid w:val="006A69C7"/>
    <w:rsid w:val="006A74D1"/>
    <w:rsid w:val="006B5B81"/>
    <w:rsid w:val="006B7BC1"/>
    <w:rsid w:val="006C0BA4"/>
    <w:rsid w:val="006C0DAE"/>
    <w:rsid w:val="006C1FA5"/>
    <w:rsid w:val="006C44EB"/>
    <w:rsid w:val="006C5882"/>
    <w:rsid w:val="006C7ACB"/>
    <w:rsid w:val="006D7216"/>
    <w:rsid w:val="006D7C80"/>
    <w:rsid w:val="006D7CD2"/>
    <w:rsid w:val="006E32EC"/>
    <w:rsid w:val="006E3E66"/>
    <w:rsid w:val="006F036D"/>
    <w:rsid w:val="006F33D4"/>
    <w:rsid w:val="006F49FB"/>
    <w:rsid w:val="006F7FE1"/>
    <w:rsid w:val="00700D2C"/>
    <w:rsid w:val="00704653"/>
    <w:rsid w:val="0071105D"/>
    <w:rsid w:val="007121FC"/>
    <w:rsid w:val="00713696"/>
    <w:rsid w:val="00716BB3"/>
    <w:rsid w:val="00720CEC"/>
    <w:rsid w:val="0072294E"/>
    <w:rsid w:val="00727C18"/>
    <w:rsid w:val="00730120"/>
    <w:rsid w:val="00734ADF"/>
    <w:rsid w:val="00734EE9"/>
    <w:rsid w:val="0073710E"/>
    <w:rsid w:val="00742669"/>
    <w:rsid w:val="007428CC"/>
    <w:rsid w:val="0074462F"/>
    <w:rsid w:val="00744B78"/>
    <w:rsid w:val="00746E26"/>
    <w:rsid w:val="007476B4"/>
    <w:rsid w:val="00764F1C"/>
    <w:rsid w:val="007660A9"/>
    <w:rsid w:val="00766E63"/>
    <w:rsid w:val="00770322"/>
    <w:rsid w:val="00774890"/>
    <w:rsid w:val="00774D20"/>
    <w:rsid w:val="00775545"/>
    <w:rsid w:val="007756AB"/>
    <w:rsid w:val="00775D74"/>
    <w:rsid w:val="00776EF1"/>
    <w:rsid w:val="007772D5"/>
    <w:rsid w:val="0078005A"/>
    <w:rsid w:val="007801C2"/>
    <w:rsid w:val="00780BCA"/>
    <w:rsid w:val="00782FFD"/>
    <w:rsid w:val="007871D4"/>
    <w:rsid w:val="00790286"/>
    <w:rsid w:val="007913B4"/>
    <w:rsid w:val="0079168A"/>
    <w:rsid w:val="00791714"/>
    <w:rsid w:val="00791DFA"/>
    <w:rsid w:val="007A1ED2"/>
    <w:rsid w:val="007A3096"/>
    <w:rsid w:val="007A486B"/>
    <w:rsid w:val="007A490F"/>
    <w:rsid w:val="007A58E7"/>
    <w:rsid w:val="007A59A4"/>
    <w:rsid w:val="007B11B6"/>
    <w:rsid w:val="007B2765"/>
    <w:rsid w:val="007B3E5D"/>
    <w:rsid w:val="007B5DFC"/>
    <w:rsid w:val="007B78A1"/>
    <w:rsid w:val="007D52E9"/>
    <w:rsid w:val="007D5438"/>
    <w:rsid w:val="007D5B73"/>
    <w:rsid w:val="007D6906"/>
    <w:rsid w:val="007E091F"/>
    <w:rsid w:val="007E3337"/>
    <w:rsid w:val="007E4DBE"/>
    <w:rsid w:val="007E55BF"/>
    <w:rsid w:val="007E5EE5"/>
    <w:rsid w:val="007E67DB"/>
    <w:rsid w:val="007E6FEF"/>
    <w:rsid w:val="007E7222"/>
    <w:rsid w:val="007F34EA"/>
    <w:rsid w:val="007F5661"/>
    <w:rsid w:val="007F6ACE"/>
    <w:rsid w:val="007F7029"/>
    <w:rsid w:val="007F71B4"/>
    <w:rsid w:val="008009BD"/>
    <w:rsid w:val="00802125"/>
    <w:rsid w:val="008026F8"/>
    <w:rsid w:val="00802A35"/>
    <w:rsid w:val="00804BF5"/>
    <w:rsid w:val="00805E07"/>
    <w:rsid w:val="008113BD"/>
    <w:rsid w:val="00811702"/>
    <w:rsid w:val="008138FE"/>
    <w:rsid w:val="008140CC"/>
    <w:rsid w:val="008206D2"/>
    <w:rsid w:val="008241EE"/>
    <w:rsid w:val="0082472B"/>
    <w:rsid w:val="00830A4A"/>
    <w:rsid w:val="00834C59"/>
    <w:rsid w:val="008428DC"/>
    <w:rsid w:val="00843473"/>
    <w:rsid w:val="008449AD"/>
    <w:rsid w:val="00844A80"/>
    <w:rsid w:val="008471F2"/>
    <w:rsid w:val="00847D78"/>
    <w:rsid w:val="00852697"/>
    <w:rsid w:val="00854A74"/>
    <w:rsid w:val="00855C9F"/>
    <w:rsid w:val="0085676E"/>
    <w:rsid w:val="00856B33"/>
    <w:rsid w:val="008571CF"/>
    <w:rsid w:val="00860350"/>
    <w:rsid w:val="00861E62"/>
    <w:rsid w:val="00865BF0"/>
    <w:rsid w:val="00865CAD"/>
    <w:rsid w:val="0086723F"/>
    <w:rsid w:val="00867DC5"/>
    <w:rsid w:val="0087006B"/>
    <w:rsid w:val="0087135E"/>
    <w:rsid w:val="00871FB0"/>
    <w:rsid w:val="00876043"/>
    <w:rsid w:val="00876722"/>
    <w:rsid w:val="00876ED0"/>
    <w:rsid w:val="008771CF"/>
    <w:rsid w:val="008870BC"/>
    <w:rsid w:val="00890182"/>
    <w:rsid w:val="00891C50"/>
    <w:rsid w:val="00892D0D"/>
    <w:rsid w:val="008939E1"/>
    <w:rsid w:val="008951A9"/>
    <w:rsid w:val="008974E6"/>
    <w:rsid w:val="008A1CB3"/>
    <w:rsid w:val="008A2121"/>
    <w:rsid w:val="008A23C9"/>
    <w:rsid w:val="008A2DE1"/>
    <w:rsid w:val="008A56D2"/>
    <w:rsid w:val="008A755D"/>
    <w:rsid w:val="008B064C"/>
    <w:rsid w:val="008B06AE"/>
    <w:rsid w:val="008B2C37"/>
    <w:rsid w:val="008B43D8"/>
    <w:rsid w:val="008B6724"/>
    <w:rsid w:val="008B7899"/>
    <w:rsid w:val="008B79C2"/>
    <w:rsid w:val="008C0CED"/>
    <w:rsid w:val="008C2712"/>
    <w:rsid w:val="008C397E"/>
    <w:rsid w:val="008C6091"/>
    <w:rsid w:val="008C63AF"/>
    <w:rsid w:val="008D35BD"/>
    <w:rsid w:val="008E2EB1"/>
    <w:rsid w:val="008E49B0"/>
    <w:rsid w:val="008E5135"/>
    <w:rsid w:val="008E60A1"/>
    <w:rsid w:val="008F057C"/>
    <w:rsid w:val="008F1125"/>
    <w:rsid w:val="008F22D4"/>
    <w:rsid w:val="008F5054"/>
    <w:rsid w:val="008F5C33"/>
    <w:rsid w:val="009006A6"/>
    <w:rsid w:val="00900A0F"/>
    <w:rsid w:val="00900F83"/>
    <w:rsid w:val="009011DC"/>
    <w:rsid w:val="00901727"/>
    <w:rsid w:val="0090434A"/>
    <w:rsid w:val="00904852"/>
    <w:rsid w:val="00905157"/>
    <w:rsid w:val="009056E2"/>
    <w:rsid w:val="0090630D"/>
    <w:rsid w:val="009076BB"/>
    <w:rsid w:val="009078AE"/>
    <w:rsid w:val="0091177C"/>
    <w:rsid w:val="00914CA0"/>
    <w:rsid w:val="009203B7"/>
    <w:rsid w:val="00920FF8"/>
    <w:rsid w:val="00921B32"/>
    <w:rsid w:val="00922B6D"/>
    <w:rsid w:val="009230D4"/>
    <w:rsid w:val="00924A03"/>
    <w:rsid w:val="00930AF5"/>
    <w:rsid w:val="00932017"/>
    <w:rsid w:val="00932410"/>
    <w:rsid w:val="00940421"/>
    <w:rsid w:val="00941A9B"/>
    <w:rsid w:val="0094234B"/>
    <w:rsid w:val="00942BDB"/>
    <w:rsid w:val="00952A03"/>
    <w:rsid w:val="00954C3E"/>
    <w:rsid w:val="0096149C"/>
    <w:rsid w:val="00961684"/>
    <w:rsid w:val="009625C9"/>
    <w:rsid w:val="00963842"/>
    <w:rsid w:val="0096443C"/>
    <w:rsid w:val="009663B1"/>
    <w:rsid w:val="0096679A"/>
    <w:rsid w:val="00967C73"/>
    <w:rsid w:val="0097287A"/>
    <w:rsid w:val="009729F5"/>
    <w:rsid w:val="00976D51"/>
    <w:rsid w:val="009773E8"/>
    <w:rsid w:val="009801AB"/>
    <w:rsid w:val="00982628"/>
    <w:rsid w:val="00986CEE"/>
    <w:rsid w:val="00990EF4"/>
    <w:rsid w:val="00992020"/>
    <w:rsid w:val="009934C7"/>
    <w:rsid w:val="00995958"/>
    <w:rsid w:val="00996384"/>
    <w:rsid w:val="00996FB1"/>
    <w:rsid w:val="009A03C7"/>
    <w:rsid w:val="009A21E6"/>
    <w:rsid w:val="009A58CD"/>
    <w:rsid w:val="009A7555"/>
    <w:rsid w:val="009B4332"/>
    <w:rsid w:val="009B59C2"/>
    <w:rsid w:val="009B5EC2"/>
    <w:rsid w:val="009B6B4C"/>
    <w:rsid w:val="009B7C89"/>
    <w:rsid w:val="009C04CF"/>
    <w:rsid w:val="009C2557"/>
    <w:rsid w:val="009C4C06"/>
    <w:rsid w:val="009C6EC3"/>
    <w:rsid w:val="009C7E6D"/>
    <w:rsid w:val="009D6DF8"/>
    <w:rsid w:val="009D787C"/>
    <w:rsid w:val="009E0292"/>
    <w:rsid w:val="009E121B"/>
    <w:rsid w:val="009E5718"/>
    <w:rsid w:val="009E6A9A"/>
    <w:rsid w:val="009E7B48"/>
    <w:rsid w:val="009F32A0"/>
    <w:rsid w:val="009F44B7"/>
    <w:rsid w:val="00A0046A"/>
    <w:rsid w:val="00A00F85"/>
    <w:rsid w:val="00A01486"/>
    <w:rsid w:val="00A01C60"/>
    <w:rsid w:val="00A04736"/>
    <w:rsid w:val="00A04C60"/>
    <w:rsid w:val="00A05238"/>
    <w:rsid w:val="00A053FF"/>
    <w:rsid w:val="00A1200C"/>
    <w:rsid w:val="00A16B19"/>
    <w:rsid w:val="00A20D8F"/>
    <w:rsid w:val="00A20F05"/>
    <w:rsid w:val="00A23D6A"/>
    <w:rsid w:val="00A24FE3"/>
    <w:rsid w:val="00A25024"/>
    <w:rsid w:val="00A25405"/>
    <w:rsid w:val="00A262FF"/>
    <w:rsid w:val="00A33460"/>
    <w:rsid w:val="00A3570E"/>
    <w:rsid w:val="00A3577B"/>
    <w:rsid w:val="00A40376"/>
    <w:rsid w:val="00A504FC"/>
    <w:rsid w:val="00A53966"/>
    <w:rsid w:val="00A56887"/>
    <w:rsid w:val="00A56D4A"/>
    <w:rsid w:val="00A64180"/>
    <w:rsid w:val="00A7064B"/>
    <w:rsid w:val="00A70FAF"/>
    <w:rsid w:val="00A71B84"/>
    <w:rsid w:val="00A74476"/>
    <w:rsid w:val="00A75219"/>
    <w:rsid w:val="00A76195"/>
    <w:rsid w:val="00A7629C"/>
    <w:rsid w:val="00A83945"/>
    <w:rsid w:val="00A8512A"/>
    <w:rsid w:val="00A85D09"/>
    <w:rsid w:val="00A864AC"/>
    <w:rsid w:val="00A87764"/>
    <w:rsid w:val="00A878DE"/>
    <w:rsid w:val="00A93ECE"/>
    <w:rsid w:val="00A970E0"/>
    <w:rsid w:val="00A9734B"/>
    <w:rsid w:val="00AA36F6"/>
    <w:rsid w:val="00AA52E5"/>
    <w:rsid w:val="00AA605C"/>
    <w:rsid w:val="00AA6F86"/>
    <w:rsid w:val="00AB1F35"/>
    <w:rsid w:val="00AB4A4D"/>
    <w:rsid w:val="00AC2002"/>
    <w:rsid w:val="00AE0179"/>
    <w:rsid w:val="00AE02F0"/>
    <w:rsid w:val="00AE0A98"/>
    <w:rsid w:val="00AE0BE4"/>
    <w:rsid w:val="00AE15E0"/>
    <w:rsid w:val="00AE28F4"/>
    <w:rsid w:val="00AE4AA4"/>
    <w:rsid w:val="00AE6470"/>
    <w:rsid w:val="00AF1257"/>
    <w:rsid w:val="00AF1AC4"/>
    <w:rsid w:val="00AF5417"/>
    <w:rsid w:val="00AF7505"/>
    <w:rsid w:val="00B02E49"/>
    <w:rsid w:val="00B045BC"/>
    <w:rsid w:val="00B04746"/>
    <w:rsid w:val="00B05D0D"/>
    <w:rsid w:val="00B12FD0"/>
    <w:rsid w:val="00B1331B"/>
    <w:rsid w:val="00B13B70"/>
    <w:rsid w:val="00B213AB"/>
    <w:rsid w:val="00B22DB8"/>
    <w:rsid w:val="00B23EED"/>
    <w:rsid w:val="00B25FBE"/>
    <w:rsid w:val="00B324C7"/>
    <w:rsid w:val="00B32F24"/>
    <w:rsid w:val="00B35119"/>
    <w:rsid w:val="00B351DA"/>
    <w:rsid w:val="00B368AD"/>
    <w:rsid w:val="00B4012F"/>
    <w:rsid w:val="00B40ACC"/>
    <w:rsid w:val="00B4159B"/>
    <w:rsid w:val="00B45F41"/>
    <w:rsid w:val="00B469E1"/>
    <w:rsid w:val="00B475EC"/>
    <w:rsid w:val="00B52AF2"/>
    <w:rsid w:val="00B54A9D"/>
    <w:rsid w:val="00B54ABB"/>
    <w:rsid w:val="00B575D4"/>
    <w:rsid w:val="00B63CBA"/>
    <w:rsid w:val="00B64CDD"/>
    <w:rsid w:val="00B64CE8"/>
    <w:rsid w:val="00B66485"/>
    <w:rsid w:val="00B670C7"/>
    <w:rsid w:val="00B72259"/>
    <w:rsid w:val="00B7293D"/>
    <w:rsid w:val="00B7380F"/>
    <w:rsid w:val="00B73B16"/>
    <w:rsid w:val="00B73D43"/>
    <w:rsid w:val="00B74A1C"/>
    <w:rsid w:val="00B762E9"/>
    <w:rsid w:val="00B801C9"/>
    <w:rsid w:val="00B808B7"/>
    <w:rsid w:val="00B81B71"/>
    <w:rsid w:val="00B82755"/>
    <w:rsid w:val="00B91B2C"/>
    <w:rsid w:val="00B93D19"/>
    <w:rsid w:val="00B96672"/>
    <w:rsid w:val="00B97CC6"/>
    <w:rsid w:val="00BA2283"/>
    <w:rsid w:val="00BA2D9E"/>
    <w:rsid w:val="00BA6745"/>
    <w:rsid w:val="00BA7441"/>
    <w:rsid w:val="00BB024D"/>
    <w:rsid w:val="00BB108A"/>
    <w:rsid w:val="00BB1323"/>
    <w:rsid w:val="00BB1412"/>
    <w:rsid w:val="00BB328F"/>
    <w:rsid w:val="00BC16C4"/>
    <w:rsid w:val="00BC546B"/>
    <w:rsid w:val="00BC6CC5"/>
    <w:rsid w:val="00BD6D00"/>
    <w:rsid w:val="00BE0765"/>
    <w:rsid w:val="00BE0C09"/>
    <w:rsid w:val="00BE1434"/>
    <w:rsid w:val="00BE248F"/>
    <w:rsid w:val="00BE24AB"/>
    <w:rsid w:val="00BE3938"/>
    <w:rsid w:val="00BE3A91"/>
    <w:rsid w:val="00BE401F"/>
    <w:rsid w:val="00BE4390"/>
    <w:rsid w:val="00BE5A1F"/>
    <w:rsid w:val="00BE7C49"/>
    <w:rsid w:val="00BF00AC"/>
    <w:rsid w:val="00BF128F"/>
    <w:rsid w:val="00BF343D"/>
    <w:rsid w:val="00BF7E93"/>
    <w:rsid w:val="00C03EC3"/>
    <w:rsid w:val="00C042A9"/>
    <w:rsid w:val="00C04978"/>
    <w:rsid w:val="00C059B9"/>
    <w:rsid w:val="00C108D1"/>
    <w:rsid w:val="00C134AA"/>
    <w:rsid w:val="00C1478E"/>
    <w:rsid w:val="00C16F6C"/>
    <w:rsid w:val="00C224DC"/>
    <w:rsid w:val="00C239C6"/>
    <w:rsid w:val="00C247DF"/>
    <w:rsid w:val="00C35580"/>
    <w:rsid w:val="00C40167"/>
    <w:rsid w:val="00C449BA"/>
    <w:rsid w:val="00C51729"/>
    <w:rsid w:val="00C53BAB"/>
    <w:rsid w:val="00C53F5A"/>
    <w:rsid w:val="00C5474E"/>
    <w:rsid w:val="00C54BB8"/>
    <w:rsid w:val="00C55689"/>
    <w:rsid w:val="00C577D2"/>
    <w:rsid w:val="00C60126"/>
    <w:rsid w:val="00C60B0C"/>
    <w:rsid w:val="00C614E8"/>
    <w:rsid w:val="00C62C41"/>
    <w:rsid w:val="00C64C08"/>
    <w:rsid w:val="00C71901"/>
    <w:rsid w:val="00C71EFD"/>
    <w:rsid w:val="00C726D3"/>
    <w:rsid w:val="00C74ACB"/>
    <w:rsid w:val="00C74B2E"/>
    <w:rsid w:val="00C75E45"/>
    <w:rsid w:val="00C774E1"/>
    <w:rsid w:val="00C84E6A"/>
    <w:rsid w:val="00C85574"/>
    <w:rsid w:val="00C86D19"/>
    <w:rsid w:val="00C8735F"/>
    <w:rsid w:val="00C95051"/>
    <w:rsid w:val="00C9633C"/>
    <w:rsid w:val="00C97CE6"/>
    <w:rsid w:val="00CA1CC8"/>
    <w:rsid w:val="00CA457F"/>
    <w:rsid w:val="00CA480E"/>
    <w:rsid w:val="00CA4AB9"/>
    <w:rsid w:val="00CA5B99"/>
    <w:rsid w:val="00CB1A1C"/>
    <w:rsid w:val="00CB68FB"/>
    <w:rsid w:val="00CB6B1E"/>
    <w:rsid w:val="00CB75C2"/>
    <w:rsid w:val="00CB7E7A"/>
    <w:rsid w:val="00CC06A7"/>
    <w:rsid w:val="00CC12B3"/>
    <w:rsid w:val="00CC2358"/>
    <w:rsid w:val="00CC239A"/>
    <w:rsid w:val="00CC5C4C"/>
    <w:rsid w:val="00CC60C0"/>
    <w:rsid w:val="00CC7116"/>
    <w:rsid w:val="00CD051A"/>
    <w:rsid w:val="00CD60B6"/>
    <w:rsid w:val="00CD624E"/>
    <w:rsid w:val="00CE195B"/>
    <w:rsid w:val="00CE2CD1"/>
    <w:rsid w:val="00CE3C9E"/>
    <w:rsid w:val="00CE4106"/>
    <w:rsid w:val="00CE5F38"/>
    <w:rsid w:val="00CE65C5"/>
    <w:rsid w:val="00CE7396"/>
    <w:rsid w:val="00CE7FEC"/>
    <w:rsid w:val="00CF31BC"/>
    <w:rsid w:val="00D04D3A"/>
    <w:rsid w:val="00D04F6F"/>
    <w:rsid w:val="00D052CA"/>
    <w:rsid w:val="00D056C7"/>
    <w:rsid w:val="00D101E3"/>
    <w:rsid w:val="00D10B4E"/>
    <w:rsid w:val="00D122A4"/>
    <w:rsid w:val="00D137A3"/>
    <w:rsid w:val="00D155DA"/>
    <w:rsid w:val="00D15C4A"/>
    <w:rsid w:val="00D2421B"/>
    <w:rsid w:val="00D25237"/>
    <w:rsid w:val="00D36513"/>
    <w:rsid w:val="00D406D3"/>
    <w:rsid w:val="00D412CA"/>
    <w:rsid w:val="00D4368C"/>
    <w:rsid w:val="00D44CB8"/>
    <w:rsid w:val="00D45F66"/>
    <w:rsid w:val="00D60411"/>
    <w:rsid w:val="00D62216"/>
    <w:rsid w:val="00D62A50"/>
    <w:rsid w:val="00D7006D"/>
    <w:rsid w:val="00D729E2"/>
    <w:rsid w:val="00D742A4"/>
    <w:rsid w:val="00D74F63"/>
    <w:rsid w:val="00D753A0"/>
    <w:rsid w:val="00D75CDD"/>
    <w:rsid w:val="00D7763F"/>
    <w:rsid w:val="00D84D22"/>
    <w:rsid w:val="00D86324"/>
    <w:rsid w:val="00D9266A"/>
    <w:rsid w:val="00D93E0E"/>
    <w:rsid w:val="00D94681"/>
    <w:rsid w:val="00D9678E"/>
    <w:rsid w:val="00D971A1"/>
    <w:rsid w:val="00DA4720"/>
    <w:rsid w:val="00DB1A1D"/>
    <w:rsid w:val="00DB3FD5"/>
    <w:rsid w:val="00DB4D0E"/>
    <w:rsid w:val="00DC2CAD"/>
    <w:rsid w:val="00DC369F"/>
    <w:rsid w:val="00DC6321"/>
    <w:rsid w:val="00DD243F"/>
    <w:rsid w:val="00DD376B"/>
    <w:rsid w:val="00DD7911"/>
    <w:rsid w:val="00DE13DE"/>
    <w:rsid w:val="00DE1A79"/>
    <w:rsid w:val="00DE30F0"/>
    <w:rsid w:val="00DE3338"/>
    <w:rsid w:val="00DE47BC"/>
    <w:rsid w:val="00DE507A"/>
    <w:rsid w:val="00DF005E"/>
    <w:rsid w:val="00DF09D2"/>
    <w:rsid w:val="00DF33F0"/>
    <w:rsid w:val="00E01AF9"/>
    <w:rsid w:val="00E01C76"/>
    <w:rsid w:val="00E02B9D"/>
    <w:rsid w:val="00E032CD"/>
    <w:rsid w:val="00E05E64"/>
    <w:rsid w:val="00E05FB0"/>
    <w:rsid w:val="00E11C68"/>
    <w:rsid w:val="00E158F1"/>
    <w:rsid w:val="00E2085E"/>
    <w:rsid w:val="00E311D2"/>
    <w:rsid w:val="00E33406"/>
    <w:rsid w:val="00E34133"/>
    <w:rsid w:val="00E344A0"/>
    <w:rsid w:val="00E357D0"/>
    <w:rsid w:val="00E4171F"/>
    <w:rsid w:val="00E42A5C"/>
    <w:rsid w:val="00E45E57"/>
    <w:rsid w:val="00E464FA"/>
    <w:rsid w:val="00E46682"/>
    <w:rsid w:val="00E46E2B"/>
    <w:rsid w:val="00E50894"/>
    <w:rsid w:val="00E52545"/>
    <w:rsid w:val="00E53D71"/>
    <w:rsid w:val="00E549B3"/>
    <w:rsid w:val="00E604EE"/>
    <w:rsid w:val="00E612BD"/>
    <w:rsid w:val="00E613A7"/>
    <w:rsid w:val="00E622FC"/>
    <w:rsid w:val="00E6508D"/>
    <w:rsid w:val="00E66B94"/>
    <w:rsid w:val="00E66F62"/>
    <w:rsid w:val="00E71502"/>
    <w:rsid w:val="00E72188"/>
    <w:rsid w:val="00E73C22"/>
    <w:rsid w:val="00E74EEB"/>
    <w:rsid w:val="00E75F8D"/>
    <w:rsid w:val="00E82EFA"/>
    <w:rsid w:val="00E840AB"/>
    <w:rsid w:val="00E84A30"/>
    <w:rsid w:val="00E86945"/>
    <w:rsid w:val="00E90002"/>
    <w:rsid w:val="00E9032F"/>
    <w:rsid w:val="00E927F1"/>
    <w:rsid w:val="00E9546D"/>
    <w:rsid w:val="00E96A53"/>
    <w:rsid w:val="00EA5858"/>
    <w:rsid w:val="00EA734F"/>
    <w:rsid w:val="00EB1443"/>
    <w:rsid w:val="00EB60C8"/>
    <w:rsid w:val="00EB7D91"/>
    <w:rsid w:val="00EC1666"/>
    <w:rsid w:val="00EC1F00"/>
    <w:rsid w:val="00EC4B1F"/>
    <w:rsid w:val="00EC5BB7"/>
    <w:rsid w:val="00EC747C"/>
    <w:rsid w:val="00ED342E"/>
    <w:rsid w:val="00ED429C"/>
    <w:rsid w:val="00EE0896"/>
    <w:rsid w:val="00EE287C"/>
    <w:rsid w:val="00EE2EBB"/>
    <w:rsid w:val="00EE773F"/>
    <w:rsid w:val="00EE7D9E"/>
    <w:rsid w:val="00EF1CB7"/>
    <w:rsid w:val="00EF50E7"/>
    <w:rsid w:val="00EF544D"/>
    <w:rsid w:val="00F00CC4"/>
    <w:rsid w:val="00F047D9"/>
    <w:rsid w:val="00F04A68"/>
    <w:rsid w:val="00F052C7"/>
    <w:rsid w:val="00F055C6"/>
    <w:rsid w:val="00F0593B"/>
    <w:rsid w:val="00F05A0E"/>
    <w:rsid w:val="00F10721"/>
    <w:rsid w:val="00F14797"/>
    <w:rsid w:val="00F1561C"/>
    <w:rsid w:val="00F20B29"/>
    <w:rsid w:val="00F20BAB"/>
    <w:rsid w:val="00F21ED5"/>
    <w:rsid w:val="00F312B8"/>
    <w:rsid w:val="00F3358E"/>
    <w:rsid w:val="00F3362C"/>
    <w:rsid w:val="00F33A49"/>
    <w:rsid w:val="00F344F5"/>
    <w:rsid w:val="00F35C24"/>
    <w:rsid w:val="00F35F19"/>
    <w:rsid w:val="00F361C6"/>
    <w:rsid w:val="00F37204"/>
    <w:rsid w:val="00F4295A"/>
    <w:rsid w:val="00F42B22"/>
    <w:rsid w:val="00F43FF2"/>
    <w:rsid w:val="00F457B9"/>
    <w:rsid w:val="00F46D71"/>
    <w:rsid w:val="00F5190E"/>
    <w:rsid w:val="00F54BD4"/>
    <w:rsid w:val="00F61256"/>
    <w:rsid w:val="00F61BED"/>
    <w:rsid w:val="00F62D6F"/>
    <w:rsid w:val="00F65BBA"/>
    <w:rsid w:val="00F7347C"/>
    <w:rsid w:val="00F76E4A"/>
    <w:rsid w:val="00F77CB7"/>
    <w:rsid w:val="00F8039E"/>
    <w:rsid w:val="00F80CD9"/>
    <w:rsid w:val="00F84568"/>
    <w:rsid w:val="00F861DD"/>
    <w:rsid w:val="00F8692B"/>
    <w:rsid w:val="00F90493"/>
    <w:rsid w:val="00F918A2"/>
    <w:rsid w:val="00F91DC2"/>
    <w:rsid w:val="00F92625"/>
    <w:rsid w:val="00F9355C"/>
    <w:rsid w:val="00F95D32"/>
    <w:rsid w:val="00F96935"/>
    <w:rsid w:val="00FA208B"/>
    <w:rsid w:val="00FA5616"/>
    <w:rsid w:val="00FB3616"/>
    <w:rsid w:val="00FB7517"/>
    <w:rsid w:val="00FC1B7D"/>
    <w:rsid w:val="00FC3242"/>
    <w:rsid w:val="00FC5B52"/>
    <w:rsid w:val="00FC6134"/>
    <w:rsid w:val="00FC6604"/>
    <w:rsid w:val="00FD021C"/>
    <w:rsid w:val="00FD2889"/>
    <w:rsid w:val="00FD48AF"/>
    <w:rsid w:val="00FF4D3B"/>
    <w:rsid w:val="00FF53B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6955C22-C780-49CE-9386-4DF116682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sid w:val="00DB4D0E"/>
    <w:pPr>
      <w:widowControl w:val="0"/>
      <w:jc w:val="both"/>
    </w:pPr>
  </w:style>
  <w:style w:type="paragraph" w:styleId="1">
    <w:name w:val="heading 1"/>
    <w:basedOn w:val="a5"/>
    <w:next w:val="a5"/>
    <w:link w:val="1Char"/>
    <w:uiPriority w:val="9"/>
    <w:qFormat/>
    <w:rsid w:val="00372E4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5"/>
    <w:next w:val="a5"/>
    <w:link w:val="2Char"/>
    <w:uiPriority w:val="9"/>
    <w:unhideWhenUsed/>
    <w:qFormat/>
    <w:rsid w:val="00507F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Char"/>
    <w:uiPriority w:val="99"/>
    <w:unhideWhenUsed/>
    <w:rsid w:val="006C44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6"/>
    <w:link w:val="a9"/>
    <w:uiPriority w:val="99"/>
    <w:rsid w:val="006C44EB"/>
    <w:rPr>
      <w:sz w:val="18"/>
      <w:szCs w:val="18"/>
    </w:rPr>
  </w:style>
  <w:style w:type="paragraph" w:styleId="aa">
    <w:name w:val="footer"/>
    <w:basedOn w:val="a5"/>
    <w:link w:val="Char0"/>
    <w:uiPriority w:val="99"/>
    <w:unhideWhenUsed/>
    <w:rsid w:val="006C44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6"/>
    <w:link w:val="aa"/>
    <w:uiPriority w:val="99"/>
    <w:rsid w:val="006C44EB"/>
    <w:rPr>
      <w:sz w:val="18"/>
      <w:szCs w:val="18"/>
    </w:rPr>
  </w:style>
  <w:style w:type="paragraph" w:styleId="ab">
    <w:name w:val="List Paragraph"/>
    <w:basedOn w:val="a5"/>
    <w:uiPriority w:val="34"/>
    <w:qFormat/>
    <w:rsid w:val="00F65BBA"/>
    <w:pPr>
      <w:ind w:firstLineChars="200" w:firstLine="420"/>
    </w:pPr>
  </w:style>
  <w:style w:type="paragraph" w:styleId="ac">
    <w:name w:val="Balloon Text"/>
    <w:basedOn w:val="a5"/>
    <w:link w:val="Char1"/>
    <w:uiPriority w:val="99"/>
    <w:semiHidden/>
    <w:unhideWhenUsed/>
    <w:rsid w:val="00146B88"/>
    <w:rPr>
      <w:sz w:val="18"/>
      <w:szCs w:val="18"/>
    </w:rPr>
  </w:style>
  <w:style w:type="character" w:customStyle="1" w:styleId="Char1">
    <w:name w:val="批注框文本 Char"/>
    <w:basedOn w:val="a6"/>
    <w:link w:val="ac"/>
    <w:uiPriority w:val="99"/>
    <w:semiHidden/>
    <w:rsid w:val="00146B88"/>
    <w:rPr>
      <w:sz w:val="18"/>
      <w:szCs w:val="18"/>
    </w:rPr>
  </w:style>
  <w:style w:type="paragraph" w:styleId="ad">
    <w:name w:val="No Spacing"/>
    <w:link w:val="Char2"/>
    <w:uiPriority w:val="1"/>
    <w:qFormat/>
    <w:rsid w:val="00920FF8"/>
    <w:rPr>
      <w:kern w:val="0"/>
      <w:sz w:val="22"/>
    </w:rPr>
  </w:style>
  <w:style w:type="character" w:customStyle="1" w:styleId="Char2">
    <w:name w:val="无间隔 Char"/>
    <w:basedOn w:val="a6"/>
    <w:link w:val="ad"/>
    <w:uiPriority w:val="1"/>
    <w:rsid w:val="00920FF8"/>
    <w:rPr>
      <w:kern w:val="0"/>
      <w:sz w:val="22"/>
    </w:rPr>
  </w:style>
  <w:style w:type="character" w:customStyle="1" w:styleId="1Char">
    <w:name w:val="标题 1 Char"/>
    <w:basedOn w:val="a6"/>
    <w:link w:val="1"/>
    <w:uiPriority w:val="9"/>
    <w:rsid w:val="00372E42"/>
    <w:rPr>
      <w:b/>
      <w:bCs/>
      <w:kern w:val="44"/>
      <w:sz w:val="44"/>
      <w:szCs w:val="44"/>
    </w:rPr>
  </w:style>
  <w:style w:type="paragraph" w:styleId="TOC">
    <w:name w:val="TOC Heading"/>
    <w:basedOn w:val="1"/>
    <w:next w:val="a5"/>
    <w:uiPriority w:val="39"/>
    <w:unhideWhenUsed/>
    <w:qFormat/>
    <w:rsid w:val="00372E4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index 1"/>
    <w:basedOn w:val="a5"/>
    <w:next w:val="a5"/>
    <w:autoRedefine/>
    <w:uiPriority w:val="99"/>
    <w:unhideWhenUsed/>
    <w:rsid w:val="00372E42"/>
    <w:pPr>
      <w:ind w:left="210" w:hanging="210"/>
      <w:jc w:val="left"/>
    </w:pPr>
    <w:rPr>
      <w:sz w:val="18"/>
      <w:szCs w:val="18"/>
    </w:rPr>
  </w:style>
  <w:style w:type="paragraph" w:styleId="ae">
    <w:name w:val="table of figures"/>
    <w:basedOn w:val="a5"/>
    <w:next w:val="a5"/>
    <w:uiPriority w:val="99"/>
    <w:semiHidden/>
    <w:unhideWhenUsed/>
    <w:rsid w:val="00372E42"/>
    <w:pPr>
      <w:ind w:leftChars="200" w:left="200" w:hangingChars="200" w:hanging="200"/>
    </w:pPr>
  </w:style>
  <w:style w:type="paragraph" w:styleId="20">
    <w:name w:val="index 2"/>
    <w:basedOn w:val="a5"/>
    <w:next w:val="a5"/>
    <w:autoRedefine/>
    <w:uiPriority w:val="99"/>
    <w:unhideWhenUsed/>
    <w:rsid w:val="00372E42"/>
    <w:pPr>
      <w:ind w:left="420" w:hanging="210"/>
      <w:jc w:val="left"/>
    </w:pPr>
    <w:rPr>
      <w:sz w:val="18"/>
      <w:szCs w:val="18"/>
    </w:rPr>
  </w:style>
  <w:style w:type="paragraph" w:styleId="3">
    <w:name w:val="index 3"/>
    <w:basedOn w:val="a5"/>
    <w:next w:val="a5"/>
    <w:autoRedefine/>
    <w:uiPriority w:val="99"/>
    <w:unhideWhenUsed/>
    <w:rsid w:val="00372E42"/>
    <w:pPr>
      <w:ind w:left="630" w:hanging="210"/>
      <w:jc w:val="left"/>
    </w:pPr>
    <w:rPr>
      <w:sz w:val="18"/>
      <w:szCs w:val="18"/>
    </w:rPr>
  </w:style>
  <w:style w:type="paragraph" w:styleId="4">
    <w:name w:val="index 4"/>
    <w:basedOn w:val="a5"/>
    <w:next w:val="a5"/>
    <w:autoRedefine/>
    <w:uiPriority w:val="99"/>
    <w:unhideWhenUsed/>
    <w:rsid w:val="00372E42"/>
    <w:pPr>
      <w:ind w:left="840" w:hanging="210"/>
      <w:jc w:val="left"/>
    </w:pPr>
    <w:rPr>
      <w:sz w:val="18"/>
      <w:szCs w:val="18"/>
    </w:rPr>
  </w:style>
  <w:style w:type="paragraph" w:styleId="5">
    <w:name w:val="index 5"/>
    <w:basedOn w:val="a5"/>
    <w:next w:val="a5"/>
    <w:autoRedefine/>
    <w:uiPriority w:val="99"/>
    <w:unhideWhenUsed/>
    <w:rsid w:val="00372E42"/>
    <w:pPr>
      <w:ind w:left="1050" w:hanging="210"/>
      <w:jc w:val="left"/>
    </w:pPr>
    <w:rPr>
      <w:sz w:val="18"/>
      <w:szCs w:val="18"/>
    </w:rPr>
  </w:style>
  <w:style w:type="paragraph" w:styleId="6">
    <w:name w:val="index 6"/>
    <w:basedOn w:val="a5"/>
    <w:next w:val="a5"/>
    <w:autoRedefine/>
    <w:uiPriority w:val="99"/>
    <w:unhideWhenUsed/>
    <w:rsid w:val="00372E42"/>
    <w:pPr>
      <w:ind w:left="1260" w:hanging="210"/>
      <w:jc w:val="left"/>
    </w:pPr>
    <w:rPr>
      <w:sz w:val="18"/>
      <w:szCs w:val="18"/>
    </w:rPr>
  </w:style>
  <w:style w:type="paragraph" w:styleId="7">
    <w:name w:val="index 7"/>
    <w:basedOn w:val="a5"/>
    <w:next w:val="a5"/>
    <w:autoRedefine/>
    <w:uiPriority w:val="99"/>
    <w:unhideWhenUsed/>
    <w:rsid w:val="00372E42"/>
    <w:pPr>
      <w:ind w:left="1470" w:hanging="210"/>
      <w:jc w:val="left"/>
    </w:pPr>
    <w:rPr>
      <w:sz w:val="18"/>
      <w:szCs w:val="18"/>
    </w:rPr>
  </w:style>
  <w:style w:type="paragraph" w:styleId="8">
    <w:name w:val="index 8"/>
    <w:basedOn w:val="a5"/>
    <w:next w:val="a5"/>
    <w:autoRedefine/>
    <w:uiPriority w:val="99"/>
    <w:unhideWhenUsed/>
    <w:rsid w:val="00372E42"/>
    <w:pPr>
      <w:ind w:left="1680" w:hanging="210"/>
      <w:jc w:val="left"/>
    </w:pPr>
    <w:rPr>
      <w:sz w:val="18"/>
      <w:szCs w:val="18"/>
    </w:rPr>
  </w:style>
  <w:style w:type="paragraph" w:styleId="9">
    <w:name w:val="index 9"/>
    <w:basedOn w:val="a5"/>
    <w:next w:val="a5"/>
    <w:autoRedefine/>
    <w:uiPriority w:val="99"/>
    <w:unhideWhenUsed/>
    <w:rsid w:val="00372E42"/>
    <w:pPr>
      <w:ind w:left="1890" w:hanging="210"/>
      <w:jc w:val="left"/>
    </w:pPr>
    <w:rPr>
      <w:sz w:val="18"/>
      <w:szCs w:val="18"/>
    </w:rPr>
  </w:style>
  <w:style w:type="paragraph" w:styleId="af">
    <w:name w:val="index heading"/>
    <w:basedOn w:val="a5"/>
    <w:next w:val="10"/>
    <w:uiPriority w:val="99"/>
    <w:unhideWhenUsed/>
    <w:rsid w:val="00372E42"/>
    <w:pPr>
      <w:spacing w:before="240" w:after="120"/>
      <w:ind w:left="140"/>
      <w:jc w:val="left"/>
    </w:pPr>
    <w:rPr>
      <w:rFonts w:asciiTheme="majorHAnsi" w:hAnsiTheme="majorHAnsi"/>
      <w:b/>
      <w:bCs/>
      <w:sz w:val="28"/>
      <w:szCs w:val="28"/>
    </w:rPr>
  </w:style>
  <w:style w:type="character" w:styleId="af0">
    <w:name w:val="Subtle Emphasis"/>
    <w:basedOn w:val="a6"/>
    <w:uiPriority w:val="19"/>
    <w:qFormat/>
    <w:rsid w:val="00B96672"/>
    <w:rPr>
      <w:i/>
      <w:iCs/>
      <w:color w:val="808080" w:themeColor="text1" w:themeTint="7F"/>
    </w:rPr>
  </w:style>
  <w:style w:type="paragraph" w:customStyle="1" w:styleId="a0">
    <w:name w:val="一级条标题"/>
    <w:next w:val="a5"/>
    <w:link w:val="Char3"/>
    <w:rsid w:val="006E32EC"/>
    <w:pPr>
      <w:numPr>
        <w:ilvl w:val="1"/>
        <w:numId w:val="1"/>
      </w:numPr>
      <w:spacing w:beforeLines="50" w:afterLines="50"/>
      <w:outlineLvl w:val="2"/>
    </w:pPr>
    <w:rPr>
      <w:rFonts w:ascii="黑体" w:eastAsia="黑体" w:hAnsi="Times New Roman" w:cs="Times New Roman"/>
      <w:kern w:val="0"/>
      <w:szCs w:val="21"/>
    </w:rPr>
  </w:style>
  <w:style w:type="paragraph" w:customStyle="1" w:styleId="a">
    <w:name w:val="章标题"/>
    <w:next w:val="a5"/>
    <w:rsid w:val="006E32EC"/>
    <w:pPr>
      <w:numPr>
        <w:numId w:val="1"/>
      </w:numPr>
      <w:spacing w:beforeLines="100" w:afterLines="100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paragraph" w:customStyle="1" w:styleId="a1">
    <w:name w:val="二级条标题"/>
    <w:basedOn w:val="a0"/>
    <w:next w:val="a5"/>
    <w:link w:val="Char4"/>
    <w:rsid w:val="006E32EC"/>
    <w:pPr>
      <w:numPr>
        <w:ilvl w:val="2"/>
      </w:numPr>
      <w:spacing w:before="50" w:after="50"/>
      <w:ind w:left="1260" w:hanging="420"/>
      <w:outlineLvl w:val="3"/>
    </w:pPr>
  </w:style>
  <w:style w:type="paragraph" w:customStyle="1" w:styleId="a2">
    <w:name w:val="三级条标题"/>
    <w:basedOn w:val="a1"/>
    <w:next w:val="a5"/>
    <w:link w:val="Char5"/>
    <w:rsid w:val="006E32EC"/>
    <w:pPr>
      <w:numPr>
        <w:ilvl w:val="3"/>
      </w:numPr>
      <w:ind w:left="1680" w:hanging="420"/>
      <w:outlineLvl w:val="4"/>
    </w:pPr>
  </w:style>
  <w:style w:type="paragraph" w:customStyle="1" w:styleId="a3">
    <w:name w:val="四级条标题"/>
    <w:basedOn w:val="a2"/>
    <w:next w:val="a5"/>
    <w:rsid w:val="006E32EC"/>
    <w:pPr>
      <w:numPr>
        <w:ilvl w:val="4"/>
      </w:numPr>
      <w:tabs>
        <w:tab w:val="num" w:pos="360"/>
      </w:tabs>
      <w:ind w:left="2100" w:hanging="420"/>
      <w:outlineLvl w:val="5"/>
    </w:pPr>
  </w:style>
  <w:style w:type="paragraph" w:customStyle="1" w:styleId="a4">
    <w:name w:val="五级条标题"/>
    <w:basedOn w:val="a3"/>
    <w:next w:val="a5"/>
    <w:rsid w:val="006E32EC"/>
    <w:pPr>
      <w:numPr>
        <w:ilvl w:val="5"/>
      </w:numPr>
      <w:tabs>
        <w:tab w:val="num" w:pos="360"/>
      </w:tabs>
      <w:ind w:left="2520" w:hanging="420"/>
      <w:outlineLvl w:val="6"/>
    </w:pPr>
  </w:style>
  <w:style w:type="character" w:customStyle="1" w:styleId="Char3">
    <w:name w:val="一级条标题 Char"/>
    <w:link w:val="a0"/>
    <w:rsid w:val="006E32EC"/>
    <w:rPr>
      <w:rFonts w:ascii="黑体" w:eastAsia="黑体" w:hAnsi="Times New Roman" w:cs="Times New Roman"/>
      <w:kern w:val="0"/>
      <w:szCs w:val="21"/>
    </w:rPr>
  </w:style>
  <w:style w:type="character" w:styleId="af1">
    <w:name w:val="Hyperlink"/>
    <w:basedOn w:val="a6"/>
    <w:uiPriority w:val="99"/>
    <w:unhideWhenUsed/>
    <w:rsid w:val="001831A7"/>
    <w:rPr>
      <w:color w:val="0000FF" w:themeColor="hyperlink"/>
      <w:u w:val="single"/>
    </w:rPr>
  </w:style>
  <w:style w:type="table" w:styleId="af2">
    <w:name w:val="Table Grid"/>
    <w:basedOn w:val="a7"/>
    <w:uiPriority w:val="59"/>
    <w:rsid w:val="0096384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507F3D"/>
    <w:pPr>
      <w:widowControl w:val="0"/>
      <w:autoSpaceDE w:val="0"/>
      <w:autoSpaceDN w:val="0"/>
      <w:adjustRightInd w:val="0"/>
    </w:pPr>
    <w:rPr>
      <w:rFonts w:ascii="宋体" w:eastAsia="宋体" w:hAnsi="Times New Roman" w:cs="Times New Roman"/>
      <w:color w:val="000000"/>
      <w:kern w:val="0"/>
      <w:sz w:val="24"/>
      <w:szCs w:val="24"/>
    </w:rPr>
  </w:style>
  <w:style w:type="paragraph" w:styleId="af3">
    <w:name w:val="Normal Indent"/>
    <w:basedOn w:val="Default"/>
    <w:next w:val="Default"/>
    <w:uiPriority w:val="99"/>
    <w:rsid w:val="00507F3D"/>
    <w:rPr>
      <w:rFonts w:ascii="楷体_GB2312" w:eastAsia="楷体_GB2312" w:cs="楷体_GB2312"/>
      <w:color w:val="auto"/>
    </w:rPr>
  </w:style>
  <w:style w:type="character" w:customStyle="1" w:styleId="2Char">
    <w:name w:val="标题 2 Char"/>
    <w:basedOn w:val="a6"/>
    <w:link w:val="2"/>
    <w:uiPriority w:val="9"/>
    <w:rsid w:val="00507F3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f4">
    <w:name w:val="endnote text"/>
    <w:basedOn w:val="a5"/>
    <w:link w:val="Char6"/>
    <w:uiPriority w:val="99"/>
    <w:semiHidden/>
    <w:unhideWhenUsed/>
    <w:rsid w:val="00507F3D"/>
    <w:pPr>
      <w:snapToGrid w:val="0"/>
      <w:jc w:val="left"/>
    </w:pPr>
  </w:style>
  <w:style w:type="character" w:customStyle="1" w:styleId="Char6">
    <w:name w:val="尾注文本 Char"/>
    <w:basedOn w:val="a6"/>
    <w:link w:val="af4"/>
    <w:uiPriority w:val="99"/>
    <w:semiHidden/>
    <w:rsid w:val="00507F3D"/>
  </w:style>
  <w:style w:type="character" w:styleId="af5">
    <w:name w:val="endnote reference"/>
    <w:basedOn w:val="a6"/>
    <w:uiPriority w:val="99"/>
    <w:semiHidden/>
    <w:unhideWhenUsed/>
    <w:rsid w:val="00507F3D"/>
    <w:rPr>
      <w:vertAlign w:val="superscript"/>
    </w:rPr>
  </w:style>
  <w:style w:type="character" w:customStyle="1" w:styleId="Char4">
    <w:name w:val="二级条标题 Char"/>
    <w:basedOn w:val="Char3"/>
    <w:link w:val="a1"/>
    <w:rsid w:val="00E01C76"/>
    <w:rPr>
      <w:rFonts w:ascii="黑体" w:eastAsia="黑体" w:hAnsi="Times New Roman" w:cs="Times New Roman"/>
      <w:kern w:val="0"/>
      <w:szCs w:val="21"/>
    </w:rPr>
  </w:style>
  <w:style w:type="numbering" w:customStyle="1" w:styleId="11">
    <w:name w:val="样式11"/>
    <w:rsid w:val="00457208"/>
    <w:pPr>
      <w:numPr>
        <w:numId w:val="23"/>
      </w:numPr>
    </w:pPr>
  </w:style>
  <w:style w:type="character" w:customStyle="1" w:styleId="Char5">
    <w:name w:val="三级条标题 Char"/>
    <w:link w:val="a2"/>
    <w:rsid w:val="005B6A5E"/>
    <w:rPr>
      <w:rFonts w:ascii="黑体" w:eastAsia="黑体" w:hAnsi="Times New Roman" w:cs="Times New Roman"/>
      <w:kern w:val="0"/>
      <w:szCs w:val="21"/>
    </w:rPr>
  </w:style>
  <w:style w:type="paragraph" w:styleId="12">
    <w:name w:val="toc 1"/>
    <w:basedOn w:val="a5"/>
    <w:next w:val="a5"/>
    <w:autoRedefine/>
    <w:uiPriority w:val="39"/>
    <w:unhideWhenUsed/>
    <w:qFormat/>
    <w:rsid w:val="000F4443"/>
    <w:pPr>
      <w:tabs>
        <w:tab w:val="right" w:leader="dot" w:pos="8296"/>
      </w:tabs>
      <w:spacing w:line="360" w:lineRule="auto"/>
    </w:pPr>
  </w:style>
  <w:style w:type="paragraph" w:styleId="21">
    <w:name w:val="toc 2"/>
    <w:basedOn w:val="a5"/>
    <w:next w:val="a5"/>
    <w:autoRedefine/>
    <w:uiPriority w:val="39"/>
    <w:unhideWhenUsed/>
    <w:qFormat/>
    <w:rsid w:val="000F4443"/>
    <w:pPr>
      <w:tabs>
        <w:tab w:val="left" w:pos="1260"/>
        <w:tab w:val="right" w:leader="dot" w:pos="8296"/>
      </w:tabs>
      <w:spacing w:line="360" w:lineRule="auto"/>
      <w:ind w:leftChars="200" w:left="420"/>
    </w:pPr>
  </w:style>
  <w:style w:type="character" w:styleId="af6">
    <w:name w:val="FollowedHyperlink"/>
    <w:basedOn w:val="a6"/>
    <w:uiPriority w:val="99"/>
    <w:semiHidden/>
    <w:unhideWhenUsed/>
    <w:rsid w:val="005F60AA"/>
    <w:rPr>
      <w:color w:val="800080" w:themeColor="followedHyperlink"/>
      <w:u w:val="single"/>
    </w:rPr>
  </w:style>
  <w:style w:type="paragraph" w:styleId="30">
    <w:name w:val="toc 3"/>
    <w:basedOn w:val="a5"/>
    <w:next w:val="a5"/>
    <w:autoRedefine/>
    <w:uiPriority w:val="39"/>
    <w:semiHidden/>
    <w:unhideWhenUsed/>
    <w:qFormat/>
    <w:rsid w:val="00C54BB8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90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8817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8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750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1354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71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solidFill>
          <a:schemeClr val="lt1"/>
        </a:solidFill>
        <a:ln w="6350">
          <a:solidFill>
            <a:prstClr val="black"/>
          </a:solidFill>
        </a:ln>
        <a:effectLst/>
      </a:spPr>
      <a:bodyPr wrap="square" rtlCol="0"/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2DF3DE-BF3F-45CD-9D69-4879DB266A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24</Pages>
  <Words>1251</Words>
  <Characters>7135</Characters>
  <Application>Microsoft Office Word</Application>
  <DocSecurity>0</DocSecurity>
  <Lines>59</Lines>
  <Paragraphs>16</Paragraphs>
  <ScaleCrop>false</ScaleCrop>
  <Company/>
  <LinksUpToDate>false</LinksUpToDate>
  <CharactersWithSpaces>83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izhenhua</dc:creator>
  <cp:lastModifiedBy>Dell</cp:lastModifiedBy>
  <cp:revision>23</cp:revision>
  <cp:lastPrinted>2015-08-21T01:24:00Z</cp:lastPrinted>
  <dcterms:created xsi:type="dcterms:W3CDTF">2015-10-15T02:18:00Z</dcterms:created>
  <dcterms:modified xsi:type="dcterms:W3CDTF">2020-05-26T03:47:00Z</dcterms:modified>
</cp:coreProperties>
</file>